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DE24C3"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DE24C3">
        <w:rPr>
          <w:noProof/>
        </w:rPr>
        <w:t>1</w:t>
      </w:r>
      <w:r w:rsidR="00DE24C3">
        <w:rPr>
          <w:rFonts w:asciiTheme="minorHAnsi" w:eastAsiaTheme="minorEastAsia" w:hAnsiTheme="minorHAnsi" w:cstheme="minorBidi"/>
          <w:noProof/>
          <w:sz w:val="22"/>
          <w:szCs w:val="22"/>
          <w:lang w:val="en-US"/>
        </w:rPr>
        <w:tab/>
      </w:r>
      <w:r w:rsidR="00DE24C3">
        <w:rPr>
          <w:noProof/>
        </w:rPr>
        <w:t>Pendahuluan</w:t>
      </w:r>
      <w:r w:rsidR="00DE24C3">
        <w:rPr>
          <w:noProof/>
        </w:rPr>
        <w:tab/>
      </w:r>
      <w:r w:rsidR="00DE24C3">
        <w:rPr>
          <w:noProof/>
        </w:rPr>
        <w:fldChar w:fldCharType="begin"/>
      </w:r>
      <w:r w:rsidR="00DE24C3">
        <w:rPr>
          <w:noProof/>
        </w:rPr>
        <w:instrText xml:space="preserve"> PAGEREF _Toc384613186 \h </w:instrText>
      </w:r>
      <w:r w:rsidR="00DE24C3">
        <w:rPr>
          <w:noProof/>
        </w:rPr>
      </w:r>
      <w:r w:rsidR="00DE24C3">
        <w:rPr>
          <w:noProof/>
        </w:rPr>
        <w:fldChar w:fldCharType="separate"/>
      </w:r>
      <w:r w:rsidR="00DE24C3">
        <w:rPr>
          <w:noProof/>
        </w:rPr>
        <w:t>6</w:t>
      </w:r>
      <w:r w:rsidR="00DE24C3">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613187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613188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613189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613190 \h </w:instrText>
      </w:r>
      <w:r>
        <w:rPr>
          <w:noProof/>
        </w:rPr>
      </w:r>
      <w:r>
        <w:rPr>
          <w:noProof/>
        </w:rPr>
        <w:fldChar w:fldCharType="separate"/>
      </w:r>
      <w:r>
        <w:rPr>
          <w:noProof/>
        </w:rPr>
        <w:t>7</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613191 \h </w:instrText>
      </w:r>
      <w:r>
        <w:rPr>
          <w:noProof/>
        </w:rPr>
      </w:r>
      <w:r>
        <w:rPr>
          <w:noProof/>
        </w:rPr>
        <w:fldChar w:fldCharType="separate"/>
      </w:r>
      <w:r>
        <w:rPr>
          <w:noProof/>
        </w:rPr>
        <w:t>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613192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613193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613194 \h </w:instrText>
      </w:r>
      <w:r>
        <w:rPr>
          <w:noProof/>
        </w:rPr>
      </w:r>
      <w:r>
        <w:rPr>
          <w:noProof/>
        </w:rPr>
        <w:fldChar w:fldCharType="separate"/>
      </w:r>
      <w:r>
        <w:rPr>
          <w:noProof/>
        </w:rPr>
        <w:t>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613195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613196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613197 \h </w:instrText>
      </w:r>
      <w:r>
        <w:rPr>
          <w:noProof/>
        </w:rPr>
      </w:r>
      <w:r>
        <w:rPr>
          <w:noProof/>
        </w:rPr>
        <w:fldChar w:fldCharType="separate"/>
      </w:r>
      <w:r>
        <w:rPr>
          <w:noProof/>
        </w:rPr>
        <w:t>1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613198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613199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613200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613201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613202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613203 \h </w:instrText>
      </w:r>
      <w:r>
        <w:rPr>
          <w:noProof/>
        </w:rPr>
      </w:r>
      <w:r>
        <w:rPr>
          <w:noProof/>
        </w:rPr>
        <w:fldChar w:fldCharType="separate"/>
      </w:r>
      <w:r>
        <w:rPr>
          <w:noProof/>
        </w:rPr>
        <w:t>21</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613204 \h </w:instrText>
      </w:r>
      <w:r>
        <w:rPr>
          <w:noProof/>
        </w:rPr>
      </w:r>
      <w:r>
        <w:rPr>
          <w:noProof/>
        </w:rPr>
        <w:fldChar w:fldCharType="separate"/>
      </w:r>
      <w:r>
        <w:rPr>
          <w:noProof/>
        </w:rPr>
        <w:t>2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613205 \h </w:instrText>
      </w:r>
      <w:r>
        <w:rPr>
          <w:noProof/>
        </w:rPr>
      </w:r>
      <w:r>
        <w:rPr>
          <w:noProof/>
        </w:rPr>
        <w:fldChar w:fldCharType="separate"/>
      </w:r>
      <w:r>
        <w:rPr>
          <w:noProof/>
        </w:rPr>
        <w:t>23</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613206 \h </w:instrText>
      </w:r>
      <w:r>
        <w:rPr>
          <w:noProof/>
        </w:rPr>
      </w:r>
      <w:r>
        <w:rPr>
          <w:noProof/>
        </w:rPr>
        <w:fldChar w:fldCharType="separate"/>
      </w:r>
      <w:r>
        <w:rPr>
          <w:noProof/>
        </w:rPr>
        <w:t>2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613207 \h </w:instrText>
      </w:r>
      <w:r>
        <w:rPr>
          <w:noProof/>
        </w:rPr>
      </w:r>
      <w:r>
        <w:rPr>
          <w:noProof/>
        </w:rPr>
        <w:fldChar w:fldCharType="separate"/>
      </w:r>
      <w:r>
        <w:rPr>
          <w:noProof/>
        </w:rPr>
        <w:t>2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7</w:t>
      </w:r>
      <w:r>
        <w:rPr>
          <w:rFonts w:asciiTheme="minorHAnsi" w:eastAsiaTheme="minorEastAsia" w:hAnsiTheme="minorHAnsi" w:cstheme="minorBidi"/>
          <w:noProof/>
          <w:sz w:val="22"/>
          <w:szCs w:val="22"/>
          <w:lang w:val="en-US"/>
        </w:rPr>
        <w:tab/>
      </w:r>
      <w:r>
        <w:rPr>
          <w:noProof/>
        </w:rPr>
        <w:t>Use Case Tambah Jadwal (UC-1-01)</w:t>
      </w:r>
      <w:r>
        <w:rPr>
          <w:noProof/>
        </w:rPr>
        <w:tab/>
      </w:r>
      <w:r>
        <w:rPr>
          <w:noProof/>
        </w:rPr>
        <w:fldChar w:fldCharType="begin"/>
      </w:r>
      <w:r>
        <w:rPr>
          <w:noProof/>
        </w:rPr>
        <w:instrText xml:space="preserve"> PAGEREF _Toc384613208 \h </w:instrText>
      </w:r>
      <w:r>
        <w:rPr>
          <w:noProof/>
        </w:rPr>
      </w:r>
      <w:r>
        <w:rPr>
          <w:noProof/>
        </w:rPr>
        <w:fldChar w:fldCharType="separate"/>
      </w:r>
      <w:r>
        <w:rPr>
          <w:noProof/>
        </w:rPr>
        <w:t>28</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8</w:t>
      </w:r>
      <w:r>
        <w:rPr>
          <w:rFonts w:asciiTheme="minorHAnsi" w:eastAsiaTheme="minorEastAsia" w:hAnsiTheme="minorHAnsi" w:cstheme="minorBidi"/>
          <w:noProof/>
          <w:sz w:val="22"/>
          <w:szCs w:val="22"/>
          <w:lang w:val="en-US"/>
        </w:rPr>
        <w:tab/>
      </w:r>
      <w:r>
        <w:rPr>
          <w:noProof/>
        </w:rPr>
        <w:t>Use Case Hapus Jadwal (UC-1-02)</w:t>
      </w:r>
      <w:r>
        <w:rPr>
          <w:noProof/>
        </w:rPr>
        <w:tab/>
      </w:r>
      <w:r>
        <w:rPr>
          <w:noProof/>
        </w:rPr>
        <w:fldChar w:fldCharType="begin"/>
      </w:r>
      <w:r>
        <w:rPr>
          <w:noProof/>
        </w:rPr>
        <w:instrText xml:space="preserve"> PAGEREF _Toc384613209 \h </w:instrText>
      </w:r>
      <w:r>
        <w:rPr>
          <w:noProof/>
        </w:rPr>
      </w:r>
      <w:r>
        <w:rPr>
          <w:noProof/>
        </w:rPr>
        <w:fldChar w:fldCharType="separate"/>
      </w:r>
      <w:r>
        <w:rPr>
          <w:noProof/>
        </w:rPr>
        <w:t>2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Edit Jadwal (UC-1-03)</w:t>
      </w:r>
      <w:r>
        <w:rPr>
          <w:noProof/>
        </w:rPr>
        <w:tab/>
      </w:r>
      <w:r>
        <w:rPr>
          <w:noProof/>
        </w:rPr>
        <w:fldChar w:fldCharType="begin"/>
      </w:r>
      <w:r>
        <w:rPr>
          <w:noProof/>
        </w:rPr>
        <w:instrText xml:space="preserve"> PAGEREF _Toc384613210 \h </w:instrText>
      </w:r>
      <w:r>
        <w:rPr>
          <w:noProof/>
        </w:rPr>
      </w:r>
      <w:r>
        <w:rPr>
          <w:noProof/>
        </w:rPr>
        <w:fldChar w:fldCharType="separate"/>
      </w:r>
      <w:r>
        <w:rPr>
          <w:noProof/>
        </w:rPr>
        <w:t>2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Lihat Jadwal (UC-1-04)</w:t>
      </w:r>
      <w:r>
        <w:rPr>
          <w:noProof/>
        </w:rPr>
        <w:tab/>
      </w:r>
      <w:r>
        <w:rPr>
          <w:noProof/>
        </w:rPr>
        <w:fldChar w:fldCharType="begin"/>
      </w:r>
      <w:r>
        <w:rPr>
          <w:noProof/>
        </w:rPr>
        <w:instrText xml:space="preserve"> PAGEREF _Toc384613211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Cari Jadwal (UC-1-05)</w:t>
      </w:r>
      <w:r>
        <w:rPr>
          <w:noProof/>
        </w:rPr>
        <w:tab/>
      </w:r>
      <w:r>
        <w:rPr>
          <w:noProof/>
        </w:rPr>
        <w:fldChar w:fldCharType="begin"/>
      </w:r>
      <w:r>
        <w:rPr>
          <w:noProof/>
        </w:rPr>
        <w:instrText xml:space="preserve"> PAGEREF _Toc384613212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Tambah File Jadwal (UC-1-06)</w:t>
      </w:r>
      <w:r>
        <w:rPr>
          <w:noProof/>
        </w:rPr>
        <w:tab/>
      </w:r>
      <w:r>
        <w:rPr>
          <w:noProof/>
        </w:rPr>
        <w:fldChar w:fldCharType="begin"/>
      </w:r>
      <w:r>
        <w:rPr>
          <w:noProof/>
        </w:rPr>
        <w:instrText xml:space="preserve"> PAGEREF _Toc384613213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Hapus File Jadwal (UC-1-07)</w:t>
      </w:r>
      <w:r>
        <w:rPr>
          <w:noProof/>
        </w:rPr>
        <w:tab/>
      </w:r>
      <w:r>
        <w:rPr>
          <w:noProof/>
        </w:rPr>
        <w:fldChar w:fldCharType="begin"/>
      </w:r>
      <w:r>
        <w:rPr>
          <w:noProof/>
        </w:rPr>
        <w:instrText xml:space="preserve"> PAGEREF _Toc384613214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Ubah File Jadwal (UC-1-08)</w:t>
      </w:r>
      <w:r>
        <w:rPr>
          <w:noProof/>
        </w:rPr>
        <w:tab/>
      </w:r>
      <w:r>
        <w:rPr>
          <w:noProof/>
        </w:rPr>
        <w:fldChar w:fldCharType="begin"/>
      </w:r>
      <w:r>
        <w:rPr>
          <w:noProof/>
        </w:rPr>
        <w:instrText xml:space="preserve"> PAGEREF _Toc384613215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Baca File Jadwal (UC-1-09)</w:t>
      </w:r>
      <w:r>
        <w:rPr>
          <w:noProof/>
        </w:rPr>
        <w:tab/>
      </w:r>
      <w:r>
        <w:rPr>
          <w:noProof/>
        </w:rPr>
        <w:fldChar w:fldCharType="begin"/>
      </w:r>
      <w:r>
        <w:rPr>
          <w:noProof/>
        </w:rPr>
        <w:instrText xml:space="preserve"> PAGEREF _Toc384613216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Tambah Pengetahuan (UC-2-01)</w:t>
      </w:r>
      <w:r>
        <w:rPr>
          <w:noProof/>
        </w:rPr>
        <w:tab/>
      </w:r>
      <w:r>
        <w:rPr>
          <w:noProof/>
        </w:rPr>
        <w:fldChar w:fldCharType="begin"/>
      </w:r>
      <w:r>
        <w:rPr>
          <w:noProof/>
        </w:rPr>
        <w:instrText xml:space="preserve"> PAGEREF _Toc384613217 \h </w:instrText>
      </w:r>
      <w:r>
        <w:rPr>
          <w:noProof/>
        </w:rPr>
      </w:r>
      <w:r>
        <w:rPr>
          <w:noProof/>
        </w:rPr>
        <w:fldChar w:fldCharType="separate"/>
      </w:r>
      <w:r>
        <w:rPr>
          <w:noProof/>
        </w:rPr>
        <w:t>3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Edit Pengetahuan (UC-2-02)</w:t>
      </w:r>
      <w:r>
        <w:rPr>
          <w:noProof/>
        </w:rPr>
        <w:tab/>
      </w:r>
      <w:r>
        <w:rPr>
          <w:noProof/>
        </w:rPr>
        <w:fldChar w:fldCharType="begin"/>
      </w:r>
      <w:r>
        <w:rPr>
          <w:noProof/>
        </w:rPr>
        <w:instrText xml:space="preserve"> PAGEREF _Toc384613218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Hapus Pengetahuan (UC-2-03)</w:t>
      </w:r>
      <w:r>
        <w:rPr>
          <w:noProof/>
        </w:rPr>
        <w:tab/>
      </w:r>
      <w:r>
        <w:rPr>
          <w:noProof/>
        </w:rPr>
        <w:fldChar w:fldCharType="begin"/>
      </w:r>
      <w:r>
        <w:rPr>
          <w:noProof/>
        </w:rPr>
        <w:instrText xml:space="preserve"> PAGEREF _Toc384613219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Cari Pengetahuan (UC-2-04)</w:t>
      </w:r>
      <w:r>
        <w:rPr>
          <w:noProof/>
        </w:rPr>
        <w:tab/>
      </w:r>
      <w:r>
        <w:rPr>
          <w:noProof/>
        </w:rPr>
        <w:fldChar w:fldCharType="begin"/>
      </w:r>
      <w:r>
        <w:rPr>
          <w:noProof/>
        </w:rPr>
        <w:instrText xml:space="preserve"> PAGEREF _Toc384613220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0</w:t>
      </w:r>
      <w:r>
        <w:rPr>
          <w:rFonts w:asciiTheme="minorHAnsi" w:eastAsiaTheme="minorEastAsia" w:hAnsiTheme="minorHAnsi" w:cstheme="minorBidi"/>
          <w:noProof/>
          <w:sz w:val="22"/>
          <w:szCs w:val="22"/>
          <w:lang w:val="en-US"/>
        </w:rPr>
        <w:tab/>
      </w:r>
      <w:r>
        <w:rPr>
          <w:noProof/>
        </w:rPr>
        <w:t>Use Case Lihat Pengetahuan (UC-2-05)</w:t>
      </w:r>
      <w:r>
        <w:rPr>
          <w:noProof/>
        </w:rPr>
        <w:tab/>
      </w:r>
      <w:r>
        <w:rPr>
          <w:noProof/>
        </w:rPr>
        <w:fldChar w:fldCharType="begin"/>
      </w:r>
      <w:r>
        <w:rPr>
          <w:noProof/>
        </w:rPr>
        <w:instrText xml:space="preserve"> PAGEREF _Toc384613221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Use Case Tambah File (UC-2-06)</w:t>
      </w:r>
      <w:r>
        <w:rPr>
          <w:noProof/>
        </w:rPr>
        <w:tab/>
      </w:r>
      <w:r>
        <w:rPr>
          <w:noProof/>
        </w:rPr>
        <w:fldChar w:fldCharType="begin"/>
      </w:r>
      <w:r>
        <w:rPr>
          <w:noProof/>
        </w:rPr>
        <w:instrText xml:space="preserve"> PAGEREF _Toc384613222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Use Case Hapus File (UC-2-07)</w:t>
      </w:r>
      <w:r>
        <w:rPr>
          <w:noProof/>
        </w:rPr>
        <w:tab/>
      </w:r>
      <w:r>
        <w:rPr>
          <w:noProof/>
        </w:rPr>
        <w:fldChar w:fldCharType="begin"/>
      </w:r>
      <w:r>
        <w:rPr>
          <w:noProof/>
        </w:rPr>
        <w:instrText xml:space="preserve"> PAGEREF _Toc384613223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Use Case Lihat File (UC-2-08)</w:t>
      </w:r>
      <w:r>
        <w:rPr>
          <w:noProof/>
        </w:rPr>
        <w:tab/>
      </w:r>
      <w:r>
        <w:rPr>
          <w:noProof/>
        </w:rPr>
        <w:fldChar w:fldCharType="begin"/>
      </w:r>
      <w:r>
        <w:rPr>
          <w:noProof/>
        </w:rPr>
        <w:instrText xml:space="preserve"> PAGEREF _Toc384613224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Use Case Tambah Komentar (UC-2-09)</w:t>
      </w:r>
      <w:r>
        <w:rPr>
          <w:noProof/>
        </w:rPr>
        <w:tab/>
      </w:r>
      <w:r>
        <w:rPr>
          <w:noProof/>
        </w:rPr>
        <w:fldChar w:fldCharType="begin"/>
      </w:r>
      <w:r>
        <w:rPr>
          <w:noProof/>
        </w:rPr>
        <w:instrText xml:space="preserve"> PAGEREF _Toc384613225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5</w:t>
      </w:r>
      <w:r>
        <w:rPr>
          <w:rFonts w:asciiTheme="minorHAnsi" w:eastAsiaTheme="minorEastAsia" w:hAnsiTheme="minorHAnsi" w:cstheme="minorBidi"/>
          <w:noProof/>
          <w:sz w:val="22"/>
          <w:szCs w:val="22"/>
          <w:lang w:val="en-US"/>
        </w:rPr>
        <w:tab/>
      </w:r>
      <w:r>
        <w:rPr>
          <w:noProof/>
        </w:rPr>
        <w:t>Use Case Edit Komentar (UC-2-10)</w:t>
      </w:r>
      <w:r>
        <w:rPr>
          <w:noProof/>
        </w:rPr>
        <w:tab/>
      </w:r>
      <w:r>
        <w:rPr>
          <w:noProof/>
        </w:rPr>
        <w:fldChar w:fldCharType="begin"/>
      </w:r>
      <w:r>
        <w:rPr>
          <w:noProof/>
        </w:rPr>
        <w:instrText xml:space="preserve"> PAGEREF _Toc384613226 \h </w:instrText>
      </w:r>
      <w:r>
        <w:rPr>
          <w:noProof/>
        </w:rPr>
      </w:r>
      <w:r>
        <w:rPr>
          <w:noProof/>
        </w:rPr>
        <w:fldChar w:fldCharType="separate"/>
      </w:r>
      <w:r>
        <w:rPr>
          <w:noProof/>
        </w:rPr>
        <w:t>38</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6</w:t>
      </w:r>
      <w:r>
        <w:rPr>
          <w:rFonts w:asciiTheme="minorHAnsi" w:eastAsiaTheme="minorEastAsia" w:hAnsiTheme="minorHAnsi" w:cstheme="minorBidi"/>
          <w:noProof/>
          <w:sz w:val="22"/>
          <w:szCs w:val="22"/>
          <w:lang w:val="en-US"/>
        </w:rPr>
        <w:tab/>
      </w:r>
      <w:r>
        <w:rPr>
          <w:noProof/>
        </w:rPr>
        <w:t>Use Case Hapus Komentar (UC-2-11)</w:t>
      </w:r>
      <w:r>
        <w:rPr>
          <w:noProof/>
        </w:rPr>
        <w:tab/>
      </w:r>
      <w:r>
        <w:rPr>
          <w:noProof/>
        </w:rPr>
        <w:fldChar w:fldCharType="begin"/>
      </w:r>
      <w:r>
        <w:rPr>
          <w:noProof/>
        </w:rPr>
        <w:instrText xml:space="preserve"> PAGEREF _Toc384613227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7</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Lihat Track Record</w:t>
      </w:r>
      <w:r>
        <w:rPr>
          <w:noProof/>
        </w:rPr>
        <w:t xml:space="preserve"> (UC-3-01)</w:t>
      </w:r>
      <w:r>
        <w:rPr>
          <w:noProof/>
        </w:rPr>
        <w:tab/>
      </w:r>
      <w:r>
        <w:rPr>
          <w:noProof/>
        </w:rPr>
        <w:fldChar w:fldCharType="begin"/>
      </w:r>
      <w:r>
        <w:rPr>
          <w:noProof/>
        </w:rPr>
        <w:instrText xml:space="preserve"> PAGEREF _Toc384613228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8</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Cetak Track Record</w:t>
      </w:r>
      <w:r>
        <w:rPr>
          <w:noProof/>
        </w:rPr>
        <w:t xml:space="preserve"> (UC-3-02)</w:t>
      </w:r>
      <w:r>
        <w:rPr>
          <w:noProof/>
        </w:rPr>
        <w:tab/>
      </w:r>
      <w:r>
        <w:rPr>
          <w:noProof/>
        </w:rPr>
        <w:fldChar w:fldCharType="begin"/>
      </w:r>
      <w:r>
        <w:rPr>
          <w:noProof/>
        </w:rPr>
        <w:instrText xml:space="preserve"> PAGEREF _Toc384613229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9</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rack Record</w:t>
      </w:r>
      <w:r>
        <w:rPr>
          <w:noProof/>
        </w:rPr>
        <w:t xml:space="preserve"> (UC-3-03)</w:t>
      </w:r>
      <w:r>
        <w:rPr>
          <w:noProof/>
        </w:rPr>
        <w:tab/>
      </w:r>
      <w:r>
        <w:rPr>
          <w:noProof/>
        </w:rPr>
        <w:fldChar w:fldCharType="begin"/>
      </w:r>
      <w:r>
        <w:rPr>
          <w:noProof/>
        </w:rPr>
        <w:instrText xml:space="preserve"> PAGEREF _Toc384613230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0</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Kirim Request Track Record</w:t>
      </w:r>
      <w:r>
        <w:rPr>
          <w:noProof/>
        </w:rPr>
        <w:t xml:space="preserve"> (UC-3-04)</w:t>
      </w:r>
      <w:r>
        <w:rPr>
          <w:noProof/>
        </w:rPr>
        <w:tab/>
      </w:r>
      <w:r>
        <w:rPr>
          <w:noProof/>
        </w:rPr>
        <w:fldChar w:fldCharType="begin"/>
      </w:r>
      <w:r>
        <w:rPr>
          <w:noProof/>
        </w:rPr>
        <w:instrText xml:space="preserve"> PAGEREF _Toc384613231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ambah Track Record</w:t>
      </w:r>
      <w:r>
        <w:rPr>
          <w:noProof/>
        </w:rPr>
        <w:t xml:space="preserve"> (UC-3-05)</w:t>
      </w:r>
      <w:r>
        <w:rPr>
          <w:noProof/>
        </w:rPr>
        <w:tab/>
      </w:r>
      <w:r>
        <w:rPr>
          <w:noProof/>
        </w:rPr>
        <w:fldChar w:fldCharType="begin"/>
      </w:r>
      <w:r>
        <w:rPr>
          <w:noProof/>
        </w:rPr>
        <w:instrText xml:space="preserve"> PAGEREF _Toc384613232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Edit Track Record</w:t>
      </w:r>
      <w:r>
        <w:rPr>
          <w:noProof/>
        </w:rPr>
        <w:t xml:space="preserve"> (UC-3-06)</w:t>
      </w:r>
      <w:r>
        <w:rPr>
          <w:noProof/>
        </w:rPr>
        <w:tab/>
      </w:r>
      <w:r>
        <w:rPr>
          <w:noProof/>
        </w:rPr>
        <w:fldChar w:fldCharType="begin"/>
      </w:r>
      <w:r>
        <w:rPr>
          <w:noProof/>
        </w:rPr>
        <w:instrText xml:space="preserve"> PAGEREF _Toc384613233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3.33</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Manage Track Record</w:t>
      </w:r>
      <w:r>
        <w:rPr>
          <w:noProof/>
        </w:rPr>
        <w:t xml:space="preserve"> (UC-3-0</w:t>
      </w:r>
      <w:r w:rsidRPr="00C16637">
        <w:rPr>
          <w:noProof/>
          <w:lang w:val="en-US"/>
        </w:rPr>
        <w:t>7</w:t>
      </w:r>
      <w:r>
        <w:rPr>
          <w:noProof/>
        </w:rPr>
        <w:t>)</w:t>
      </w:r>
      <w:r>
        <w:rPr>
          <w:noProof/>
        </w:rPr>
        <w:tab/>
      </w:r>
      <w:r>
        <w:rPr>
          <w:noProof/>
        </w:rPr>
        <w:fldChar w:fldCharType="begin"/>
      </w:r>
      <w:r>
        <w:rPr>
          <w:noProof/>
        </w:rPr>
        <w:instrText xml:space="preserve"> PAGEREF _Toc384613234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Pemberitahuan Proyek</w:t>
      </w:r>
      <w:r>
        <w:rPr>
          <w:noProof/>
        </w:rPr>
        <w:t xml:space="preserve"> (UC-3-08)</w:t>
      </w:r>
      <w:r>
        <w:rPr>
          <w:noProof/>
        </w:rPr>
        <w:tab/>
      </w:r>
      <w:r>
        <w:rPr>
          <w:noProof/>
        </w:rPr>
        <w:fldChar w:fldCharType="begin"/>
      </w:r>
      <w:r>
        <w:rPr>
          <w:noProof/>
        </w:rPr>
        <w:instrText xml:space="preserve"> PAGEREF _Toc384613235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5</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Pemberitahuan Pengerjaan Proyek</w:t>
      </w:r>
      <w:r>
        <w:rPr>
          <w:noProof/>
        </w:rPr>
        <w:t xml:space="preserve"> (UC-3-09)</w:t>
      </w:r>
      <w:r>
        <w:rPr>
          <w:noProof/>
        </w:rPr>
        <w:tab/>
      </w:r>
      <w:r>
        <w:rPr>
          <w:noProof/>
        </w:rPr>
        <w:fldChar w:fldCharType="begin"/>
      </w:r>
      <w:r>
        <w:rPr>
          <w:noProof/>
        </w:rPr>
        <w:instrText xml:space="preserve"> PAGEREF _Toc384613236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6</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Laporan Proyek</w:t>
      </w:r>
      <w:r>
        <w:rPr>
          <w:noProof/>
        </w:rPr>
        <w:t xml:space="preserve"> (UC-3-10)</w:t>
      </w:r>
      <w:r>
        <w:rPr>
          <w:noProof/>
        </w:rPr>
        <w:tab/>
      </w:r>
      <w:r>
        <w:rPr>
          <w:noProof/>
        </w:rPr>
        <w:fldChar w:fldCharType="begin"/>
      </w:r>
      <w:r>
        <w:rPr>
          <w:noProof/>
        </w:rPr>
        <w:instrText xml:space="preserve"> PAGEREF _Toc384613237 \h </w:instrText>
      </w:r>
      <w:r>
        <w:rPr>
          <w:noProof/>
        </w:rPr>
      </w:r>
      <w:r>
        <w:rPr>
          <w:noProof/>
        </w:rPr>
        <w:fldChar w:fldCharType="separate"/>
      </w:r>
      <w:r>
        <w:rPr>
          <w:noProof/>
        </w:rPr>
        <w:t>44</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613238 \h </w:instrText>
      </w:r>
      <w:r>
        <w:rPr>
          <w:noProof/>
        </w:rPr>
      </w:r>
      <w:r>
        <w:rPr>
          <w:noProof/>
        </w:rPr>
        <w:fldChar w:fldCharType="separate"/>
      </w:r>
      <w:r>
        <w:rPr>
          <w:noProof/>
        </w:rPr>
        <w:t>44</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1</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39 \h </w:instrText>
      </w:r>
      <w:r>
        <w:rPr>
          <w:noProof/>
        </w:rPr>
      </w:r>
      <w:r>
        <w:rPr>
          <w:noProof/>
        </w:rPr>
        <w:fldChar w:fldCharType="separate"/>
      </w:r>
      <w:r>
        <w:rPr>
          <w:noProof/>
        </w:rPr>
        <w:t>4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2</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40 \h </w:instrText>
      </w:r>
      <w:r>
        <w:rPr>
          <w:noProof/>
        </w:rPr>
      </w:r>
      <w:r>
        <w:rPr>
          <w:noProof/>
        </w:rPr>
        <w:fldChar w:fldCharType="separate"/>
      </w:r>
      <w:r>
        <w:rPr>
          <w:noProof/>
        </w:rPr>
        <w:t>4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613241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1</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2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2</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3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6</w:t>
      </w:r>
      <w:r>
        <w:rPr>
          <w:rFonts w:asciiTheme="minorHAnsi" w:eastAsiaTheme="minorEastAsia" w:hAnsiTheme="minorHAnsi" w:cstheme="minorBidi"/>
          <w:noProof/>
          <w:sz w:val="22"/>
          <w:szCs w:val="22"/>
          <w:lang w:val="en-US"/>
        </w:rPr>
        <w:tab/>
      </w:r>
      <w:r w:rsidRPr="00C16637">
        <w:rPr>
          <w:noProof/>
          <w:color w:val="FF0000"/>
        </w:rPr>
        <w:t>Diagram Kelas Keseluruhan</w:t>
      </w:r>
      <w:r>
        <w:rPr>
          <w:noProof/>
        </w:rPr>
        <w:tab/>
      </w:r>
      <w:r>
        <w:rPr>
          <w:noProof/>
        </w:rPr>
        <w:fldChar w:fldCharType="begin"/>
      </w:r>
      <w:r>
        <w:rPr>
          <w:noProof/>
        </w:rPr>
        <w:instrText xml:space="preserve"> PAGEREF _Toc384613244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613245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8</w:t>
      </w:r>
      <w:r>
        <w:rPr>
          <w:rFonts w:asciiTheme="minorHAnsi" w:eastAsiaTheme="minorEastAsia" w:hAnsiTheme="minorHAnsi" w:cstheme="minorBidi"/>
          <w:noProof/>
          <w:sz w:val="22"/>
          <w:szCs w:val="22"/>
          <w:lang w:val="en-US"/>
        </w:rPr>
        <w:tab/>
      </w:r>
      <w:r w:rsidRPr="00C16637">
        <w:rPr>
          <w:noProof/>
          <w:color w:val="FF0000"/>
        </w:rPr>
        <w:t>Perancangan Representasi Persistensi Kelas</w:t>
      </w:r>
      <w:r>
        <w:rPr>
          <w:noProof/>
        </w:rPr>
        <w:tab/>
      </w:r>
      <w:r>
        <w:rPr>
          <w:noProof/>
        </w:rPr>
        <w:fldChar w:fldCharType="begin"/>
      </w:r>
      <w:r>
        <w:rPr>
          <w:noProof/>
        </w:rPr>
        <w:instrText xml:space="preserve"> PAGEREF _Toc384613246 \h </w:instrText>
      </w:r>
      <w:r>
        <w:rPr>
          <w:noProof/>
        </w:rPr>
      </w:r>
      <w:r>
        <w:rPr>
          <w:noProof/>
        </w:rPr>
        <w:fldChar w:fldCharType="separate"/>
      </w:r>
      <w:r>
        <w:rPr>
          <w:noProof/>
        </w:rPr>
        <w:t>4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9</w:t>
      </w:r>
      <w:r>
        <w:rPr>
          <w:rFonts w:asciiTheme="minorHAnsi" w:eastAsiaTheme="minorEastAsia" w:hAnsiTheme="minorHAnsi" w:cstheme="minorBidi"/>
          <w:noProof/>
          <w:sz w:val="22"/>
          <w:szCs w:val="22"/>
          <w:lang w:val="en-US"/>
        </w:rPr>
        <w:tab/>
      </w:r>
      <w:r w:rsidRPr="00C16637">
        <w:rPr>
          <w:noProof/>
          <w:color w:val="FF0000"/>
        </w:rPr>
        <w:t>Deployment Diagram</w:t>
      </w:r>
      <w:r>
        <w:rPr>
          <w:noProof/>
        </w:rPr>
        <w:tab/>
      </w:r>
      <w:r>
        <w:rPr>
          <w:noProof/>
        </w:rPr>
        <w:fldChar w:fldCharType="begin"/>
      </w:r>
      <w:r>
        <w:rPr>
          <w:noProof/>
        </w:rPr>
        <w:instrText xml:space="preserve"> PAGEREF _Toc384613247 \h </w:instrText>
      </w:r>
      <w:r>
        <w:rPr>
          <w:noProof/>
        </w:rPr>
      </w:r>
      <w:r>
        <w:rPr>
          <w:noProof/>
        </w:rPr>
        <w:fldChar w:fldCharType="separate"/>
      </w:r>
      <w:r>
        <w:rPr>
          <w:noProof/>
        </w:rPr>
        <w:t>49</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4</w:t>
      </w:r>
      <w:r>
        <w:rPr>
          <w:rFonts w:asciiTheme="minorHAnsi" w:eastAsiaTheme="minorEastAsia" w:hAnsiTheme="minorHAnsi" w:cstheme="minorBidi"/>
          <w:noProof/>
          <w:sz w:val="22"/>
          <w:szCs w:val="22"/>
          <w:lang w:val="en-US"/>
        </w:rPr>
        <w:tab/>
      </w:r>
      <w:r w:rsidRPr="00C16637">
        <w:rPr>
          <w:noProof/>
          <w:color w:val="FF0000"/>
        </w:rPr>
        <w:t>Implementasi</w:t>
      </w:r>
      <w:r>
        <w:rPr>
          <w:noProof/>
        </w:rPr>
        <w:tab/>
      </w:r>
      <w:r>
        <w:rPr>
          <w:noProof/>
        </w:rPr>
        <w:fldChar w:fldCharType="begin"/>
      </w:r>
      <w:r>
        <w:rPr>
          <w:noProof/>
        </w:rPr>
        <w:instrText xml:space="preserve"> PAGEREF _Toc384613248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1</w:t>
      </w:r>
      <w:r>
        <w:rPr>
          <w:rFonts w:asciiTheme="minorHAnsi" w:eastAsiaTheme="minorEastAsia" w:hAnsiTheme="minorHAnsi" w:cstheme="minorBidi"/>
          <w:noProof/>
          <w:sz w:val="22"/>
          <w:szCs w:val="22"/>
          <w:lang w:val="en-US"/>
        </w:rPr>
        <w:tab/>
      </w:r>
      <w:r w:rsidRPr="00C16637">
        <w:rPr>
          <w:noProof/>
          <w:color w:val="FF0000"/>
        </w:rPr>
        <w:t>Lingkungan Implementasi</w:t>
      </w:r>
      <w:r>
        <w:rPr>
          <w:noProof/>
        </w:rPr>
        <w:tab/>
      </w:r>
      <w:r>
        <w:rPr>
          <w:noProof/>
        </w:rPr>
        <w:fldChar w:fldCharType="begin"/>
      </w:r>
      <w:r>
        <w:rPr>
          <w:noProof/>
        </w:rPr>
        <w:instrText xml:space="preserve"> PAGEREF _Toc384613249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2</w:t>
      </w:r>
      <w:r>
        <w:rPr>
          <w:rFonts w:asciiTheme="minorHAnsi" w:eastAsiaTheme="minorEastAsia" w:hAnsiTheme="minorHAnsi" w:cstheme="minorBidi"/>
          <w:noProof/>
          <w:sz w:val="22"/>
          <w:szCs w:val="22"/>
          <w:lang w:val="en-US"/>
        </w:rPr>
        <w:tab/>
      </w:r>
      <w:r w:rsidRPr="00C16637">
        <w:rPr>
          <w:noProof/>
          <w:color w:val="FF0000"/>
        </w:rPr>
        <w:t>Implementasi Kelas</w:t>
      </w:r>
      <w:r>
        <w:rPr>
          <w:noProof/>
        </w:rPr>
        <w:tab/>
      </w:r>
      <w:r>
        <w:rPr>
          <w:noProof/>
        </w:rPr>
        <w:fldChar w:fldCharType="begin"/>
      </w:r>
      <w:r>
        <w:rPr>
          <w:noProof/>
        </w:rPr>
        <w:instrText xml:space="preserve"> PAGEREF _Toc384613250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3</w:t>
      </w:r>
      <w:r>
        <w:rPr>
          <w:rFonts w:asciiTheme="minorHAnsi" w:eastAsiaTheme="minorEastAsia" w:hAnsiTheme="minorHAnsi" w:cstheme="minorBidi"/>
          <w:noProof/>
          <w:sz w:val="22"/>
          <w:szCs w:val="22"/>
          <w:lang w:val="en-US"/>
        </w:rPr>
        <w:tab/>
      </w:r>
      <w:r w:rsidRPr="00C16637">
        <w:rPr>
          <w:noProof/>
          <w:color w:val="FF0000"/>
        </w:rPr>
        <w:t>Implementasi Elemen WAE (Component View)</w:t>
      </w:r>
      <w:r>
        <w:rPr>
          <w:noProof/>
        </w:rPr>
        <w:tab/>
      </w:r>
      <w:r>
        <w:rPr>
          <w:noProof/>
        </w:rPr>
        <w:fldChar w:fldCharType="begin"/>
      </w:r>
      <w:r>
        <w:rPr>
          <w:noProof/>
        </w:rPr>
        <w:instrText xml:space="preserve"> PAGEREF _Toc384613251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4</w:t>
      </w:r>
      <w:r>
        <w:rPr>
          <w:rFonts w:asciiTheme="minorHAnsi" w:eastAsiaTheme="minorEastAsia" w:hAnsiTheme="minorHAnsi" w:cstheme="minorBidi"/>
          <w:noProof/>
          <w:sz w:val="22"/>
          <w:szCs w:val="22"/>
          <w:lang w:val="en-US"/>
        </w:rPr>
        <w:tab/>
      </w:r>
      <w:r w:rsidRPr="00C16637">
        <w:rPr>
          <w:noProof/>
          <w:color w:val="FF0000"/>
        </w:rPr>
        <w:t>Implementasi Antarmuka</w:t>
      </w:r>
      <w:r>
        <w:rPr>
          <w:noProof/>
        </w:rPr>
        <w:tab/>
      </w:r>
      <w:r>
        <w:rPr>
          <w:noProof/>
        </w:rPr>
        <w:fldChar w:fldCharType="begin"/>
      </w:r>
      <w:r>
        <w:rPr>
          <w:noProof/>
        </w:rPr>
        <w:instrText xml:space="preserve"> PAGEREF _Toc384613252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5</w:t>
      </w:r>
      <w:r>
        <w:rPr>
          <w:rFonts w:asciiTheme="minorHAnsi" w:eastAsiaTheme="minorEastAsia" w:hAnsiTheme="minorHAnsi" w:cstheme="minorBidi"/>
          <w:noProof/>
          <w:sz w:val="22"/>
          <w:szCs w:val="22"/>
          <w:lang w:val="en-US"/>
        </w:rPr>
        <w:tab/>
      </w:r>
      <w:r w:rsidRPr="00C16637">
        <w:rPr>
          <w:noProof/>
          <w:color w:val="FF0000"/>
        </w:rPr>
        <w:t>File Lain</w:t>
      </w:r>
      <w:r>
        <w:rPr>
          <w:noProof/>
        </w:rPr>
        <w:tab/>
      </w:r>
      <w:r>
        <w:rPr>
          <w:noProof/>
        </w:rPr>
        <w:fldChar w:fldCharType="begin"/>
      </w:r>
      <w:r>
        <w:rPr>
          <w:noProof/>
        </w:rPr>
        <w:instrText xml:space="preserve"> PAGEREF _Toc384613253 \h </w:instrText>
      </w:r>
      <w:r>
        <w:rPr>
          <w:noProof/>
        </w:rPr>
      </w:r>
      <w:r>
        <w:rPr>
          <w:noProof/>
        </w:rPr>
        <w:fldChar w:fldCharType="separate"/>
      </w:r>
      <w:r>
        <w:rPr>
          <w:noProof/>
        </w:rPr>
        <w:t>51</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5</w:t>
      </w:r>
      <w:r>
        <w:rPr>
          <w:rFonts w:asciiTheme="minorHAnsi" w:eastAsiaTheme="minorEastAsia" w:hAnsiTheme="minorHAnsi" w:cstheme="minorBidi"/>
          <w:noProof/>
          <w:sz w:val="22"/>
          <w:szCs w:val="22"/>
          <w:lang w:val="en-US"/>
        </w:rPr>
        <w:tab/>
      </w:r>
      <w:r w:rsidRPr="00C16637">
        <w:rPr>
          <w:noProof/>
          <w:color w:val="FF0000"/>
        </w:rPr>
        <w:t>Pengujian</w:t>
      </w:r>
      <w:r>
        <w:rPr>
          <w:noProof/>
        </w:rPr>
        <w:tab/>
      </w:r>
      <w:r>
        <w:rPr>
          <w:noProof/>
        </w:rPr>
        <w:fldChar w:fldCharType="begin"/>
      </w:r>
      <w:r>
        <w:rPr>
          <w:noProof/>
        </w:rPr>
        <w:instrText xml:space="preserve"> PAGEREF _Toc384613254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1</w:t>
      </w:r>
      <w:r>
        <w:rPr>
          <w:rFonts w:asciiTheme="minorHAnsi" w:eastAsiaTheme="minorEastAsia" w:hAnsiTheme="minorHAnsi" w:cstheme="minorBidi"/>
          <w:noProof/>
          <w:sz w:val="22"/>
          <w:szCs w:val="22"/>
          <w:lang w:val="en-US"/>
        </w:rPr>
        <w:tab/>
      </w:r>
      <w:r w:rsidRPr="00C16637">
        <w:rPr>
          <w:noProof/>
          <w:color w:val="FF0000"/>
        </w:rPr>
        <w:t>Rencana dan Prosedur Pengujian</w:t>
      </w:r>
      <w:r>
        <w:rPr>
          <w:noProof/>
        </w:rPr>
        <w:tab/>
      </w:r>
      <w:r>
        <w:rPr>
          <w:noProof/>
        </w:rPr>
        <w:fldChar w:fldCharType="begin"/>
      </w:r>
      <w:r>
        <w:rPr>
          <w:noProof/>
        </w:rPr>
        <w:instrText xml:space="preserve"> PAGEREF _Toc384613255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1.1</w:t>
      </w:r>
      <w:r>
        <w:rPr>
          <w:rFonts w:asciiTheme="minorHAnsi" w:eastAsiaTheme="minorEastAsia" w:hAnsiTheme="minorHAnsi" w:cstheme="minorBidi"/>
          <w:noProof/>
          <w:sz w:val="22"/>
          <w:szCs w:val="22"/>
          <w:lang w:val="en-US"/>
        </w:rPr>
        <w:tab/>
      </w:r>
      <w:r w:rsidRPr="00C16637">
        <w:rPr>
          <w:noProof/>
          <w:color w:val="FF0000"/>
        </w:rPr>
        <w:t>Rencana Pengujian</w:t>
      </w:r>
      <w:r>
        <w:rPr>
          <w:noProof/>
        </w:rPr>
        <w:tab/>
      </w:r>
      <w:r>
        <w:rPr>
          <w:noProof/>
        </w:rPr>
        <w:fldChar w:fldCharType="begin"/>
      </w:r>
      <w:r>
        <w:rPr>
          <w:noProof/>
        </w:rPr>
        <w:instrText xml:space="preserve"> PAGEREF _Toc384613256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2</w:t>
      </w:r>
      <w:r>
        <w:rPr>
          <w:rFonts w:asciiTheme="minorHAnsi" w:eastAsiaTheme="minorEastAsia" w:hAnsiTheme="minorHAnsi" w:cstheme="minorBidi"/>
          <w:noProof/>
          <w:sz w:val="22"/>
          <w:szCs w:val="22"/>
          <w:lang w:val="en-US"/>
        </w:rPr>
        <w:tab/>
      </w:r>
      <w:r w:rsidRPr="00C16637">
        <w:rPr>
          <w:noProof/>
          <w:color w:val="FF0000"/>
        </w:rPr>
        <w:t>Kasus Uji</w:t>
      </w:r>
      <w:r>
        <w:rPr>
          <w:noProof/>
        </w:rPr>
        <w:tab/>
      </w:r>
      <w:r>
        <w:rPr>
          <w:noProof/>
        </w:rPr>
        <w:fldChar w:fldCharType="begin"/>
      </w:r>
      <w:r>
        <w:rPr>
          <w:noProof/>
        </w:rPr>
        <w:instrText xml:space="preserve"> PAGEREF _Toc384613257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2.1</w:t>
      </w:r>
      <w:r>
        <w:rPr>
          <w:rFonts w:asciiTheme="minorHAnsi" w:eastAsiaTheme="minorEastAsia" w:hAnsiTheme="minorHAnsi" w:cstheme="minorBidi"/>
          <w:noProof/>
          <w:sz w:val="22"/>
          <w:szCs w:val="22"/>
          <w:lang w:val="en-US"/>
        </w:rPr>
        <w:tab/>
      </w:r>
      <w:r w:rsidRPr="00C16637">
        <w:rPr>
          <w:noProof/>
          <w:color w:val="FF0000"/>
        </w:rPr>
        <w:t>Pengujian Use Case &lt;nama use case&gt;</w:t>
      </w:r>
      <w:r>
        <w:rPr>
          <w:noProof/>
        </w:rPr>
        <w:tab/>
      </w:r>
      <w:r>
        <w:rPr>
          <w:noProof/>
        </w:rPr>
        <w:fldChar w:fldCharType="begin"/>
      </w:r>
      <w:r>
        <w:rPr>
          <w:noProof/>
        </w:rPr>
        <w:instrText xml:space="preserve"> PAGEREF _Toc384613258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3</w:t>
      </w:r>
      <w:r>
        <w:rPr>
          <w:rFonts w:asciiTheme="minorHAnsi" w:eastAsiaTheme="minorEastAsia" w:hAnsiTheme="minorHAnsi" w:cstheme="minorBidi"/>
          <w:noProof/>
          <w:sz w:val="22"/>
          <w:szCs w:val="22"/>
          <w:lang w:val="en-US"/>
        </w:rPr>
        <w:tab/>
      </w:r>
      <w:r w:rsidRPr="00C16637">
        <w:rPr>
          <w:noProof/>
          <w:color w:val="FF0000"/>
        </w:rPr>
        <w:t>Evaluasi Pengujian</w:t>
      </w:r>
      <w:r>
        <w:rPr>
          <w:noProof/>
        </w:rPr>
        <w:tab/>
      </w:r>
      <w:r>
        <w:rPr>
          <w:noProof/>
        </w:rPr>
        <w:fldChar w:fldCharType="begin"/>
      </w:r>
      <w:r>
        <w:rPr>
          <w:noProof/>
        </w:rPr>
        <w:instrText xml:space="preserve"> PAGEREF _Toc384613259 \h </w:instrText>
      </w:r>
      <w:r>
        <w:rPr>
          <w:noProof/>
        </w:rPr>
      </w:r>
      <w:r>
        <w:rPr>
          <w:noProof/>
        </w:rPr>
        <w:fldChar w:fldCharType="separate"/>
      </w:r>
      <w:r>
        <w:rPr>
          <w:noProof/>
        </w:rPr>
        <w:t>52</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6</w:t>
      </w:r>
      <w:r>
        <w:rPr>
          <w:rFonts w:asciiTheme="minorHAnsi" w:eastAsiaTheme="minorEastAsia" w:hAnsiTheme="minorHAnsi" w:cstheme="minorBidi"/>
          <w:noProof/>
          <w:sz w:val="22"/>
          <w:szCs w:val="22"/>
          <w:lang w:val="en-US"/>
        </w:rPr>
        <w:tab/>
      </w:r>
      <w:r w:rsidRPr="00C16637">
        <w:rPr>
          <w:noProof/>
          <w:color w:val="FF0000"/>
        </w:rPr>
        <w:t>Lampiran</w:t>
      </w:r>
      <w:r>
        <w:rPr>
          <w:noProof/>
        </w:rPr>
        <w:tab/>
      </w:r>
      <w:r>
        <w:rPr>
          <w:noProof/>
        </w:rPr>
        <w:fldChar w:fldCharType="begin"/>
      </w:r>
      <w:r>
        <w:rPr>
          <w:noProof/>
        </w:rPr>
        <w:instrText xml:space="preserve"> PAGEREF _Toc384613260 \h </w:instrText>
      </w:r>
      <w:r>
        <w:rPr>
          <w:noProof/>
        </w:rPr>
      </w:r>
      <w:r>
        <w:rPr>
          <w:noProof/>
        </w:rPr>
        <w:fldChar w:fldCharType="separate"/>
      </w:r>
      <w:r>
        <w:rPr>
          <w:noProof/>
        </w:rPr>
        <w:t>53</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613186"/>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613187"/>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613188"/>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613189"/>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t xml:space="preserve">Menunjukkan sequence diagram, dengan X merupakan nomor modul, YY merupakan nomor use </w:t>
      </w:r>
      <w:r w:rsidR="00FD7936">
        <w:t>case</w:t>
      </w:r>
      <w:r w:rsidR="008362DB">
        <w:t>, dan ZZ merupakan nomor skenarion</w:t>
      </w:r>
    </w:p>
    <w:p w:rsidR="005B47A7" w:rsidRDefault="005B47A7" w:rsidP="005B47A7">
      <w:pPr>
        <w:pStyle w:val="BodyText"/>
        <w:ind w:left="1701" w:hanging="1701"/>
        <w:jc w:val="both"/>
      </w:pPr>
      <w:r>
        <w:t>CL-D-X-YY</w:t>
      </w:r>
      <w:r>
        <w:tab/>
        <w:t>Menunjukkan class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613190"/>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613191"/>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613192"/>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613193"/>
      <w:r w:rsidRPr="00F91BC7">
        <w:t>Deskripsi Umum Sistem</w:t>
      </w:r>
      <w:bookmarkEnd w:id="7"/>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8" w:name="_Toc384613194"/>
      <w:r w:rsidRPr="000234ED">
        <w:t xml:space="preserve">Model Kebutuhan </w:t>
      </w:r>
      <w:r w:rsidR="00163DC8" w:rsidRPr="000234ED">
        <w:t>Perangkat Lunak</w:t>
      </w:r>
      <w:bookmarkEnd w:id="8"/>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D76FBD" w:rsidRDefault="00D76FBD" w:rsidP="000E062A">
      <w:pPr>
        <w:pStyle w:val="BodyText"/>
        <w:jc w:val="center"/>
        <w:rPr>
          <w:rStyle w:val="BodyTextChar"/>
          <w:color w:val="FF0000"/>
          <w:lang w:val="id-ID"/>
        </w:rPr>
      </w:pPr>
      <w:r w:rsidRPr="003D7A84">
        <w:rPr>
          <w:rStyle w:val="BodyTextChar"/>
          <w:noProof/>
          <w:color w:val="FF0000"/>
          <w:lang w:val="en-US"/>
        </w:rPr>
        <w:lastRenderedPageBreak/>
        <w:drawing>
          <wp:inline distT="0" distB="0" distL="0" distR="0" wp14:anchorId="6153D6E0" wp14:editId="68673B7F">
            <wp:extent cx="4951095" cy="3968735"/>
            <wp:effectExtent l="0" t="0" r="1905" b="0"/>
            <wp:docPr id="1" name="Picture 1" descr="C:\Users\Adhika\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hika\Pictures\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4112" cy="3971153"/>
                    </a:xfrm>
                    <a:prstGeom prst="rect">
                      <a:avLst/>
                    </a:prstGeom>
                    <a:noFill/>
                    <a:ln>
                      <a:noFill/>
                    </a:ln>
                  </pic:spPr>
                </pic:pic>
              </a:graphicData>
            </a:graphic>
          </wp:inline>
        </w:drawing>
      </w:r>
    </w:p>
    <w:p w:rsidR="000E062A" w:rsidRPr="00D76FBD" w:rsidRDefault="000E062A" w:rsidP="000E062A">
      <w:pPr>
        <w:pStyle w:val="BodyText"/>
        <w:jc w:val="center"/>
      </w:pPr>
      <w:r w:rsidRPr="00D76FBD">
        <w:rPr>
          <w:rStyle w:val="BodyTextChar"/>
          <w:lang w:val="id-ID"/>
        </w:rPr>
        <w:t>Gambar 2.4</w:t>
      </w:r>
      <w:r w:rsidRPr="00D76FBD">
        <w:rPr>
          <w:rStyle w:val="BodyTextChar"/>
          <w:lang w:val="id-ID"/>
        </w:rPr>
        <w:tab/>
        <w:t>Diagram use case modul track record</w:t>
      </w:r>
    </w:p>
    <w:p w:rsidR="000E062A" w:rsidRPr="000F3D42" w:rsidRDefault="000E062A" w:rsidP="006F6810">
      <w:pPr>
        <w:pStyle w:val="BodyText"/>
        <w:jc w:val="center"/>
        <w:rPr>
          <w:color w:val="FF0000"/>
        </w:rPr>
      </w:pPr>
    </w:p>
    <w:p w:rsidR="00FB2D8D" w:rsidRPr="00FB2D8D" w:rsidRDefault="00FB2D8D" w:rsidP="00FB2D8D">
      <w:pPr>
        <w:pStyle w:val="BodyText"/>
        <w:jc w:val="center"/>
        <w:rPr>
          <w:color w:val="FF0000"/>
        </w:rPr>
      </w:pPr>
      <w:r w:rsidRPr="00B24FD1">
        <w:rPr>
          <w:noProof/>
          <w:color w:val="FF0000"/>
          <w:lang w:val="en-US"/>
        </w:rPr>
        <w:drawing>
          <wp:inline distT="0" distB="0" distL="0" distR="0" wp14:anchorId="4D204171" wp14:editId="697B7386">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dan mendapat notifikasi jika ada perubahan data karyawan</w:t>
            </w:r>
          </w:p>
        </w:tc>
      </w:tr>
      <w:tr w:rsidR="00B3194F" w:rsidRPr="000B5CDB" w:rsidTr="00B3194F">
        <w:tc>
          <w:tcPr>
            <w:tcW w:w="988" w:type="dxa"/>
          </w:tcPr>
          <w:p w:rsidR="00B3194F" w:rsidRDefault="00B3194F" w:rsidP="006A3470">
            <w:pPr>
              <w:rPr>
                <w:i/>
              </w:rPr>
            </w:pPr>
            <w:r>
              <w:rPr>
                <w:i/>
              </w:rPr>
              <w:lastRenderedPageBreak/>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UC-0-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Log In</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 Selanjutnya sistem akan mengau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n menyimpan data karyawan baru, membuat akun baru di AC-05, serta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edit data karyawan. Selanjutnya sistem akan menampilkan halaman edit karyawan untuk kemudian diisi oleh AC-02. Jika AC-02 memutuskan untuk menyimpan maka sistem akan melakukan validasi. Jika valid akan menyimpan data karyawan hasil modifikasi, dan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hapus data karyawan. Selanjutnya sistem akan menampilkan konfirmasi. Jika AC-02 setuju maka data karyawan akan dihapus dari sistem. Selanjutnya sistem akan memberi notifikasi ke AC-04 dan menghapus akun dar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lihat data keseluruhan karyawan. Selanjutnya sistem akan menampilkan data seluruh karyawan. AC-02 dapat memutuskan untuk melihat detail karyawan (UC-0-06)</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Detail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atau AC-02 memilih untuk melihat data detail karyawan. Selanjutnya sistem akan menampilkan data detail karyawan tertentu. Khusus AC-01 data detail yang dapat dilihat hanya data dirinya sendiri.</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1</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ambah jadwal baru. Selanjutnya sistem akan meminta data jadwal berupa waktu pelaksanaan proyek, peserta proyek, dll.</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lastRenderedPageBreak/>
              <w:t>UC-1-02</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jadwal yang telah disimpan di storage. Setelah itu sistem akan menampilkan konfirmasi penghapusan. Jika iya, maka jadwal yang dipilih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3</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Edi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Liha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informasi jadwal. Sistem lalu akan menampilkan informasi detail jadwal yang dipilih</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5</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Cari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6</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mbuat jadwal baru sehingga AC-05 akan membuat file jadwal baru ke dalam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7</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suatu file jadwal sehingga AC-05 akan menghapus suatu file jadwal tersebut dar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8</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ubah suatu file jadwal sehingga AC-05 akan mengubah file jadwal yang ada d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9</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Baca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file jadwal atau mencari file jadwal sehingga AC-05 membaca file-file jadwal yang ada di storage</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2-07)</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Cari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2-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 xml:space="preserve">AC-01 memilih suatu data pengetahuan. Selanjutnya sistem akan menampilkan halaman pengetahuan tersebut. AC-01 </w:t>
            </w:r>
            <w:r>
              <w:rPr>
                <w:i/>
              </w:rPr>
              <w:lastRenderedPageBreak/>
              <w:t>dapat memilih untuk menambah komentar (UC-2-09), mengedit komentar (UC-2-10), dan menghapus komentar (UC-2-11)</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lastRenderedPageBreak/>
              <w:t>UC-2-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file pada suatu pengetahuan. Selanjutnya sistem akan menampilkan halaman tambah file. Jika AC-01 memilih untuk menyimpan maka sistem a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7</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file pada suatu pengetahuan. Selanjutnya sistem akan menampilkan konfirmasi. Jika AC-01 setuju maka sistem akan menghapus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8</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lihat  file pada suatu pengetahuan. Selanjutnya sistem akan menampil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9</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0</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suatu komentar pada salah satu pengetahuan. Selanjutnya sistem akan menampilkan konfirmasi. Jika AC-01 maka komentar tersebut akan dihapus.</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3</w:t>
            </w:r>
            <w:r w:rsidRPr="003D7A84">
              <w:rPr>
                <w:i/>
              </w:rPr>
              <w:t>-01</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Lihat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color w:val="FF0000"/>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w:t>
            </w:r>
            <w:r w:rsidRPr="003D7A84">
              <w:rPr>
                <w:i/>
                <w:lang w:val="en-US"/>
              </w:rPr>
              <w:t>-02</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sidRPr="003D7A84">
              <w:rPr>
                <w:i/>
                <w:lang w:val="en-US"/>
              </w:rPr>
              <w:t>Cetak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sidRPr="003D7A84">
              <w:rPr>
                <w:i/>
                <w:lang w:val="en-US"/>
              </w:rPr>
              <w:t>AC-01 memilih untuk mencetak track recordnya pada saat UC-</w:t>
            </w:r>
            <w:r>
              <w:rPr>
                <w:i/>
                <w:lang w:val="en-US"/>
              </w:rPr>
              <w:t>3</w:t>
            </w:r>
            <w:r w:rsidRPr="003D7A84">
              <w:rPr>
                <w:i/>
                <w:lang w:val="en-US"/>
              </w:rPr>
              <w:t>-01 dilakukan. Selanjutnya sistem akan mencetak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03</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Download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Pr>
                <w:i/>
                <w:lang w:val="en-US"/>
              </w:rPr>
              <w:t>AC-01 memilih untuk mendownload track recordnya pada saat UC-3-01 dilakukan. Selanjutnya sistem akan mendownload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4</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Kirim Reques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1 ingin mengirimkan request ke AC-02 agar AC-02 menambahkan track record dari AC-01 sehingga AC-01 memilih kirim request track record, lalu mengisi data untuk menambahkan track recordnya lalu submit ke AC-02.</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5</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Tambah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ambahkan track record. Selanjutnya AC-02 menambahkan track record AC-01 kedalam data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6</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Edi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gedit track record. Selanjutnya AC-02 memilih track record dari AC-01 yang mau diedit. Selanjutnya track record diedit.</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7</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Manage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manage track record. Selanjutnya AC-02 mengelola track record yang ada sehingga didapatkan AC-01 mana saja yang bisa mengerjakan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lastRenderedPageBreak/>
              <w:t>UC-3-0</w:t>
            </w:r>
            <w:r w:rsidR="00C712F3">
              <w:rPr>
                <w:i/>
                <w:lang w:val="en-US"/>
              </w:rPr>
              <w:t>8</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2 bahwa ada proyek yang harus dikerjakan dan ingin mencari pekerja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9</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engerja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1 bahwa anda harus mengerjakan proyek yang datang.</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w:t>
            </w:r>
            <w:r w:rsidR="00C712F3">
              <w:rPr>
                <w:i/>
                <w:lang w:val="en-US"/>
              </w:rPr>
              <w:t>-10</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Lapor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613195"/>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613196"/>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9D65D8" w:rsidP="009D65D8">
      <w:pPr>
        <w:pStyle w:val="BodyText"/>
        <w:ind w:left="1418" w:hanging="1418"/>
        <w:jc w:val="both"/>
      </w:pPr>
      <w:r w:rsidRPr="00792FEC">
        <w:t>SRS-F-013</w:t>
      </w:r>
      <w:r w:rsidRPr="00792FEC">
        <w:tab/>
        <w:t>Sistem menyediakan fasilitas bagi pengguna untuk menambah file penjadwalan baru</w:t>
      </w:r>
    </w:p>
    <w:p w:rsidR="009D65D8" w:rsidRPr="00792FEC" w:rsidRDefault="009D65D8" w:rsidP="009D65D8">
      <w:pPr>
        <w:pStyle w:val="BodyText"/>
        <w:ind w:left="1418" w:hanging="1418"/>
        <w:jc w:val="both"/>
      </w:pPr>
      <w:r w:rsidRPr="00792FEC">
        <w:t>SRS-F-014</w:t>
      </w:r>
      <w:r w:rsidRPr="00792FEC">
        <w:tab/>
        <w:t>Sistem menyediakan fasilitas bagi pengguna untuk menghapus file penjadwalan</w:t>
      </w:r>
    </w:p>
    <w:p w:rsidR="009D65D8" w:rsidRPr="00792FEC" w:rsidRDefault="009D65D8" w:rsidP="009D65D8">
      <w:pPr>
        <w:pStyle w:val="BodyText"/>
        <w:ind w:left="1418" w:hanging="1418"/>
        <w:jc w:val="both"/>
      </w:pPr>
      <w:r w:rsidRPr="00792FEC">
        <w:t>SRS-F-015</w:t>
      </w:r>
      <w:r w:rsidRPr="00792FEC">
        <w:tab/>
        <w:t xml:space="preserve">Sistem menyediakan fasilitas bagi pengguna untuk mengubah file penjadwalan </w:t>
      </w:r>
    </w:p>
    <w:p w:rsidR="009D65D8" w:rsidRPr="00792FEC" w:rsidRDefault="009D65D8" w:rsidP="009D65D8">
      <w:pPr>
        <w:pStyle w:val="BodyText"/>
        <w:ind w:left="1418" w:hanging="1418"/>
        <w:jc w:val="both"/>
      </w:pPr>
      <w:r w:rsidRPr="00792FEC">
        <w:lastRenderedPageBreak/>
        <w:t>SRS-F-016</w:t>
      </w:r>
      <w:r w:rsidRPr="00792FEC">
        <w:tab/>
        <w:t xml:space="preserve">Sistem menyediakan fasilitas bagi pengguna untuk membaca file penjadwalan </w:t>
      </w:r>
    </w:p>
    <w:p w:rsidR="009D65D8" w:rsidRPr="00792FEC" w:rsidRDefault="009D65D8" w:rsidP="009D65D8">
      <w:pPr>
        <w:pStyle w:val="BodyText"/>
        <w:ind w:left="1418" w:hanging="1418"/>
        <w:jc w:val="both"/>
      </w:pPr>
      <w:r w:rsidRPr="00792FEC">
        <w:t>SRS-F-017</w:t>
      </w:r>
      <w:r w:rsidRPr="00792FEC">
        <w:tab/>
        <w:t>Sistem menyediakan fasilitas bagi pengguna untuk mengubah data pengetahuan</w:t>
      </w:r>
    </w:p>
    <w:p w:rsidR="009D65D8" w:rsidRPr="00792FEC" w:rsidRDefault="009D65D8" w:rsidP="009D65D8">
      <w:pPr>
        <w:pStyle w:val="BodyText"/>
        <w:ind w:left="1418" w:hanging="1418"/>
        <w:jc w:val="both"/>
      </w:pPr>
      <w:r w:rsidRPr="00792FEC">
        <w:t>SRS-F-018</w:t>
      </w:r>
      <w:r w:rsidRPr="00792FEC">
        <w:tab/>
        <w:t>Sistem menyediakan fasilitas bagi pengguna untuk menghapus data pengetahuan</w:t>
      </w:r>
    </w:p>
    <w:p w:rsidR="009D65D8" w:rsidRPr="00792FEC" w:rsidRDefault="009D65D8" w:rsidP="009D65D8">
      <w:pPr>
        <w:pStyle w:val="BodyText"/>
        <w:ind w:left="1418" w:hanging="1418"/>
        <w:jc w:val="both"/>
      </w:pPr>
      <w:r w:rsidRPr="00792FEC">
        <w:t>SRS-F-019</w:t>
      </w:r>
      <w:r w:rsidRPr="00792FEC">
        <w:tab/>
        <w:t>Sistem menyediakan fasilitas bagi pengguna untuk mencari pengetahuan</w:t>
      </w:r>
    </w:p>
    <w:p w:rsidR="009D65D8" w:rsidRPr="00792FEC" w:rsidRDefault="009D65D8" w:rsidP="009D65D8">
      <w:pPr>
        <w:pStyle w:val="BodyText"/>
        <w:ind w:left="1418" w:hanging="1418"/>
        <w:jc w:val="both"/>
      </w:pPr>
      <w:r w:rsidRPr="00792FEC">
        <w:t>SRS-F-020</w:t>
      </w:r>
      <w:r w:rsidRPr="00792FEC">
        <w:tab/>
        <w:t>Sistem menyediakan fasilitas bagi pengguna untuk melihat pengetahuan</w:t>
      </w:r>
    </w:p>
    <w:p w:rsidR="009D65D8" w:rsidRPr="00792FEC" w:rsidRDefault="009D65D8" w:rsidP="009D65D8">
      <w:pPr>
        <w:pStyle w:val="BodyText"/>
        <w:ind w:left="1418" w:hanging="1418"/>
        <w:jc w:val="both"/>
      </w:pPr>
      <w:r w:rsidRPr="00792FEC">
        <w:t>SRS-F-021</w:t>
      </w:r>
      <w:r w:rsidRPr="00792FEC">
        <w:tab/>
        <w:t>Sistem menyediakan fasilitas bagi pengguna untuk menambah file pada suatu pengetahuan</w:t>
      </w:r>
    </w:p>
    <w:p w:rsidR="009D65D8" w:rsidRPr="00792FEC" w:rsidRDefault="009D65D8" w:rsidP="009D65D8">
      <w:pPr>
        <w:pStyle w:val="BodyText"/>
        <w:ind w:left="1418" w:hanging="1418"/>
        <w:jc w:val="both"/>
      </w:pPr>
      <w:r w:rsidRPr="00792FEC">
        <w:t>SRS-F-022</w:t>
      </w:r>
      <w:r w:rsidRPr="00792FEC">
        <w:tab/>
        <w:t>Sistem menyediakan fasilitas bagi pengguna untuk menghapus file pada suatu pengetahuan</w:t>
      </w:r>
    </w:p>
    <w:p w:rsidR="009D65D8" w:rsidRPr="00792FEC" w:rsidRDefault="009D65D8" w:rsidP="009D65D8">
      <w:pPr>
        <w:pStyle w:val="BodyText"/>
        <w:ind w:left="1418" w:hanging="1418"/>
        <w:jc w:val="both"/>
      </w:pPr>
      <w:r w:rsidRPr="00792FEC">
        <w:t>SRS-F-023</w:t>
      </w:r>
      <w:r w:rsidRPr="00792FEC">
        <w:tab/>
        <w:t>Sistem menyediakan fasilitas bagi pengguna untuk melihat file pada suatu pengetahuan</w:t>
      </w:r>
    </w:p>
    <w:p w:rsidR="009D65D8" w:rsidRPr="00792FEC" w:rsidRDefault="009D65D8" w:rsidP="009D65D8">
      <w:pPr>
        <w:pStyle w:val="BodyText"/>
        <w:ind w:left="1418" w:hanging="1418"/>
        <w:jc w:val="both"/>
      </w:pPr>
      <w:r w:rsidRPr="00792FEC">
        <w:t>SRS-F-024</w:t>
      </w:r>
      <w:r w:rsidRPr="00792FEC">
        <w:tab/>
        <w:t>Sistem menyediakan fasilitas bagi pengguna untuk menambahkan komentar pada suatu pengetahuan</w:t>
      </w:r>
    </w:p>
    <w:p w:rsidR="009D65D8" w:rsidRPr="00792FEC" w:rsidRDefault="009D65D8" w:rsidP="009D65D8">
      <w:pPr>
        <w:pStyle w:val="BodyText"/>
        <w:ind w:left="1418" w:hanging="1418"/>
        <w:jc w:val="both"/>
      </w:pPr>
      <w:r w:rsidRPr="00792FEC">
        <w:t>SRS-F-025</w:t>
      </w:r>
      <w:r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RS-F-026</w:t>
      </w:r>
      <w:r w:rsidRPr="00792FEC">
        <w:tab/>
        <w:t>Sistem menyediakan fasilitas bagi pengguna untuk menghapus komentar pada suatu pengetahuan</w:t>
      </w:r>
    </w:p>
    <w:p w:rsidR="009D65D8" w:rsidRPr="00792FEC" w:rsidRDefault="009D65D8" w:rsidP="009D65D8">
      <w:pPr>
        <w:pStyle w:val="BodyText"/>
        <w:ind w:left="1418" w:hanging="1418"/>
        <w:jc w:val="both"/>
      </w:pPr>
      <w:r w:rsidRPr="00792FEC">
        <w:t>SRS-F-027</w:t>
      </w:r>
      <w:r w:rsidRPr="00792FEC">
        <w:tab/>
        <w:t>Sistem menyediakan fasilitas validasi pada form secara intuitif dan instan</w:t>
      </w:r>
    </w:p>
    <w:p w:rsidR="009D65D8" w:rsidRPr="00792FEC" w:rsidRDefault="009D65D8" w:rsidP="009D65D8">
      <w:pPr>
        <w:pStyle w:val="BodyText"/>
        <w:ind w:left="1418" w:hanging="1418"/>
        <w:jc w:val="both"/>
      </w:pPr>
      <w:r w:rsidRPr="00792FEC">
        <w:t>SRS-F-028</w:t>
      </w:r>
      <w:r w:rsidRPr="00792FEC">
        <w:tab/>
        <w:t>Sistem menyediakan fasilitas bagi pengguna untuk melakukan formatting pada pengisian teks</w:t>
      </w:r>
    </w:p>
    <w:p w:rsidR="009D65D8" w:rsidRDefault="009D65D8" w:rsidP="009D65D8">
      <w:pPr>
        <w:pStyle w:val="BodyText"/>
        <w:ind w:left="1418" w:hanging="1418"/>
        <w:jc w:val="both"/>
      </w:pPr>
      <w:r w:rsidRPr="00792FEC">
        <w:t>SRS-F-029</w:t>
      </w:r>
      <w:r w:rsidRPr="00792FEC">
        <w:tab/>
        <w:t xml:space="preserve">Sistem menyediakan fasilitas auto complete pada </w:t>
      </w:r>
      <w:r>
        <w:t>for</w:t>
      </w:r>
    </w:p>
    <w:p w:rsidR="00C712F3" w:rsidRPr="00C712F3" w:rsidRDefault="00C712F3" w:rsidP="00C712F3">
      <w:pPr>
        <w:pStyle w:val="BodyText"/>
        <w:ind w:left="1418" w:hanging="1418"/>
        <w:jc w:val="both"/>
        <w:rPr>
          <w:lang w:val="en-US"/>
        </w:rPr>
      </w:pPr>
      <w:r w:rsidRPr="00C712F3">
        <w:rPr>
          <w:lang w:val="en-US"/>
        </w:rPr>
        <w:t xml:space="preserve">SRS-F-030 </w:t>
      </w:r>
      <w:r w:rsidRPr="00C712F3">
        <w:rPr>
          <w:lang w:val="en-US"/>
        </w:rPr>
        <w:tab/>
        <w:t>Sistem menyediakan fasilitas bagi pengguna untuk melihat track record dirinya sendiri</w:t>
      </w:r>
    </w:p>
    <w:p w:rsidR="00C712F3" w:rsidRPr="00C712F3" w:rsidRDefault="00C712F3" w:rsidP="00C712F3">
      <w:pPr>
        <w:pStyle w:val="BodyText"/>
        <w:ind w:left="1418" w:hanging="1418"/>
        <w:jc w:val="both"/>
        <w:rPr>
          <w:lang w:val="en-US"/>
        </w:rPr>
      </w:pPr>
      <w:r w:rsidRPr="00C712F3">
        <w:rPr>
          <w:lang w:val="en-US"/>
        </w:rPr>
        <w:t xml:space="preserve">SRS-F-031 </w:t>
      </w:r>
      <w:r w:rsidRPr="00C712F3">
        <w:rPr>
          <w:lang w:val="en-US"/>
        </w:rPr>
        <w:tab/>
        <w:t>Sistem menyediakan fasilitas bagi pengguna untuk mencetak track record dirinya sendiri</w:t>
      </w:r>
    </w:p>
    <w:p w:rsidR="00C712F3" w:rsidRPr="00C712F3" w:rsidRDefault="00C712F3" w:rsidP="00C712F3">
      <w:pPr>
        <w:pStyle w:val="BodyText"/>
        <w:ind w:left="1418" w:hanging="1418"/>
        <w:jc w:val="both"/>
        <w:rPr>
          <w:lang w:val="en-US"/>
        </w:rPr>
      </w:pPr>
      <w:r w:rsidRPr="00C712F3">
        <w:rPr>
          <w:lang w:val="en-US"/>
        </w:rPr>
        <w:t>SRS-F-032</w:t>
      </w:r>
      <w:r w:rsidRPr="00C712F3">
        <w:rPr>
          <w:lang w:val="en-US"/>
        </w:rPr>
        <w:tab/>
        <w:t>Sistem menyediakan fasilitas bagi pengguna untuk download track record dirisnya sendiri</w:t>
      </w:r>
    </w:p>
    <w:p w:rsidR="00C712F3" w:rsidRPr="00C712F3" w:rsidRDefault="00C712F3" w:rsidP="00C712F3">
      <w:pPr>
        <w:pStyle w:val="BodyText"/>
        <w:ind w:left="1418" w:hanging="1418"/>
        <w:jc w:val="both"/>
        <w:rPr>
          <w:lang w:val="en-US"/>
        </w:rPr>
      </w:pPr>
      <w:r w:rsidRPr="00C712F3">
        <w:rPr>
          <w:lang w:val="en-US"/>
        </w:rPr>
        <w:t>SRS-F-033</w:t>
      </w:r>
      <w:r w:rsidRPr="00C712F3">
        <w:rPr>
          <w:lang w:val="en-US"/>
        </w:rPr>
        <w:tab/>
        <w:t>Sistem menyediakan fasilitas bagi pengguna untuk mengirimkan request track record ke Karyawan SDM</w:t>
      </w:r>
    </w:p>
    <w:p w:rsidR="00C712F3" w:rsidRPr="00C712F3" w:rsidRDefault="00C712F3" w:rsidP="00C712F3">
      <w:pPr>
        <w:pStyle w:val="BodyText"/>
        <w:ind w:left="1418" w:hanging="1418"/>
        <w:jc w:val="both"/>
        <w:rPr>
          <w:lang w:val="en-US"/>
        </w:rPr>
      </w:pPr>
      <w:r w:rsidRPr="00C712F3">
        <w:rPr>
          <w:lang w:val="en-US"/>
        </w:rPr>
        <w:t>SRS-F-034</w:t>
      </w:r>
      <w:r w:rsidRPr="00C712F3">
        <w:rPr>
          <w:lang w:val="en-US"/>
        </w:rPr>
        <w:tab/>
        <w:t>Sistem menyediakan fasilitas bagi pengguna untuk menambahkan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5 </w:t>
      </w:r>
      <w:r w:rsidRPr="00C712F3">
        <w:rPr>
          <w:lang w:val="en-US"/>
        </w:rPr>
        <w:tab/>
        <w:t>Sistem menyediakan fasilitas bagi pengguna untuk mengedit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6 </w:t>
      </w:r>
      <w:r w:rsidRPr="00C712F3">
        <w:rPr>
          <w:lang w:val="en-US"/>
        </w:rPr>
        <w:tab/>
        <w:t>Sistem menyediakan fasilitas bagi pengguna untuk mendapatkan laporan proyek yang telah dikerjakan</w:t>
      </w:r>
    </w:p>
    <w:p w:rsidR="00C712F3" w:rsidRPr="00C712F3" w:rsidRDefault="00C712F3" w:rsidP="00C712F3">
      <w:pPr>
        <w:pStyle w:val="BodyText"/>
        <w:ind w:left="1418" w:hanging="1418"/>
        <w:jc w:val="both"/>
        <w:rPr>
          <w:lang w:val="en-US"/>
        </w:rPr>
      </w:pPr>
      <w:r w:rsidRPr="00C712F3">
        <w:rPr>
          <w:lang w:val="en-US"/>
        </w:rPr>
        <w:t xml:space="preserve">SRS-F-037 </w:t>
      </w:r>
      <w:r w:rsidRPr="00C712F3">
        <w:rPr>
          <w:lang w:val="en-US"/>
        </w:rPr>
        <w:tab/>
        <w:t>Sistem menyediakan fasilitas bagi pengguna untuk memberitahukan kepada Karyawan Umum untuk mengerjakan proyek tertentu</w:t>
      </w:r>
    </w:p>
    <w:p w:rsidR="00C712F3" w:rsidRPr="00C712F3" w:rsidRDefault="00C712F3" w:rsidP="00C712F3">
      <w:pPr>
        <w:pStyle w:val="BodyText"/>
        <w:ind w:left="1418" w:hanging="1418"/>
        <w:jc w:val="both"/>
        <w:rPr>
          <w:lang w:val="en-US"/>
        </w:rPr>
      </w:pPr>
      <w:r w:rsidRPr="00C712F3">
        <w:rPr>
          <w:lang w:val="en-US"/>
        </w:rPr>
        <w:t xml:space="preserve">SRS-F-038 </w:t>
      </w:r>
      <w:r w:rsidRPr="00C712F3">
        <w:rPr>
          <w:lang w:val="en-US"/>
        </w:rPr>
        <w:tab/>
        <w:t>Sistem menyediakan fasilitas bagi pengguna untuk memberitahukan kepada Karyawan SDM bahwa ada proyek yang harus dikerjakan</w:t>
      </w:r>
    </w:p>
    <w:p w:rsidR="00C712F3" w:rsidRPr="00C712F3" w:rsidRDefault="00C712F3" w:rsidP="00C712F3">
      <w:pPr>
        <w:pStyle w:val="BodyText"/>
        <w:ind w:left="1418" w:hanging="1418"/>
        <w:jc w:val="both"/>
        <w:rPr>
          <w:lang w:val="en-US"/>
        </w:rPr>
      </w:pPr>
      <w:r w:rsidRPr="00C712F3">
        <w:rPr>
          <w:lang w:val="en-US"/>
        </w:rPr>
        <w:lastRenderedPageBreak/>
        <w:t xml:space="preserve">SRS-F-039 </w:t>
      </w:r>
      <w:r w:rsidRPr="00C712F3">
        <w:rPr>
          <w:lang w:val="en-US"/>
        </w:rPr>
        <w:tab/>
        <w:t>Sistem menyediakan fasilitas bagi pengguna untuk memanage track record yang ada untuk validasi kelayakan pengerjaan proyek</w:t>
      </w:r>
    </w:p>
    <w:p w:rsidR="00C712F3" w:rsidRDefault="00C712F3" w:rsidP="009D65D8">
      <w:pPr>
        <w:pStyle w:val="BodyText"/>
        <w:ind w:left="1418" w:hanging="1418"/>
        <w:jc w:val="both"/>
      </w:pPr>
    </w:p>
    <w:p w:rsidR="009D65D8" w:rsidRDefault="009D65D8" w:rsidP="009D65D8">
      <w:pPr>
        <w:pStyle w:val="BodyText"/>
        <w:ind w:left="1418" w:hanging="1418"/>
        <w:jc w:val="both"/>
      </w:pPr>
    </w:p>
    <w:p w:rsidR="00A42108" w:rsidRPr="00C56FDD" w:rsidRDefault="00046074" w:rsidP="00A42108">
      <w:pPr>
        <w:pStyle w:val="Heading3"/>
      </w:pPr>
      <w:bookmarkStart w:id="11" w:name="_Toc384613197"/>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613198"/>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613199"/>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613200"/>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5">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215319371"/>
      <w:bookmarkStart w:id="17" w:name="_Toc96756357"/>
      <w:bookmarkStart w:id="18" w:name="_Toc384613201"/>
      <w:r w:rsidRPr="00376A0C">
        <w:t>Realisasi Use Case</w:t>
      </w:r>
      <w:bookmarkEnd w:id="18"/>
      <w:r w:rsidRPr="00376A0C">
        <w:t xml:space="preserve"> </w:t>
      </w:r>
      <w:bookmarkEnd w:id="16"/>
    </w:p>
    <w:p w:rsidR="007F46D8" w:rsidRPr="00376A0C" w:rsidRDefault="007F46D8" w:rsidP="007F46D8">
      <w:pPr>
        <w:pStyle w:val="Heading3"/>
      </w:pPr>
      <w:bookmarkStart w:id="19" w:name="_Toc215319372"/>
      <w:bookmarkStart w:id="20" w:name="_Toc384613202"/>
      <w:r w:rsidRPr="00376A0C">
        <w:t xml:space="preserve">Use Case </w:t>
      </w:r>
      <w:bookmarkEnd w:id="19"/>
      <w:r w:rsidRPr="00376A0C">
        <w:t>Log In (UC-0-01)</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tab/>
        <w:t>Daftar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B85D1A">
              <w:rPr>
                <w:i/>
              </w:rPr>
              <w:t>0</w:t>
            </w:r>
          </w:p>
        </w:tc>
        <w:tc>
          <w:tcPr>
            <w:tcW w:w="5386" w:type="dxa"/>
          </w:tcPr>
          <w:p w:rsidR="007F46D8" w:rsidRPr="00293EA4" w:rsidRDefault="007F46D8" w:rsidP="00245B32">
            <w:pPr>
              <w:rPr>
                <w:i/>
              </w:rPr>
            </w:pPr>
            <w:r w:rsidRPr="00293EA4">
              <w:rPr>
                <w:i/>
              </w:rPr>
              <w:t>Login</w:t>
            </w:r>
            <w:r>
              <w:rPr>
                <w:i/>
              </w:rPr>
              <w:t>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l 3.2</w:t>
      </w:r>
      <w:r>
        <w:tab/>
        <w:t>Daftar kelas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0</w:t>
            </w:r>
          </w:p>
        </w:tc>
        <w:tc>
          <w:tcPr>
            <w:tcW w:w="4394" w:type="dxa"/>
          </w:tcPr>
          <w:p w:rsidR="007F46D8" w:rsidRPr="00293EA4" w:rsidRDefault="007F46D8" w:rsidP="00245B32">
            <w:pPr>
              <w:rPr>
                <w:i/>
              </w:rPr>
            </w:pPr>
            <w:r>
              <w:rPr>
                <w:i/>
              </w:rPr>
              <w:t>Logi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6" o:title=""/>
          </v:shape>
          <o:OLEObject Type="Embed" ProgID="Visio.Drawing.15" ShapeID="_x0000_i1025" DrawAspect="Content" ObjectID="_1458393950" r:id="rId17"/>
        </w:object>
      </w:r>
      <w:r>
        <w:t>SQ-D-0-01-01</w:t>
      </w:r>
      <w:r>
        <w:tab/>
        <w:t>Sequence Diagram untuk skenario log in sukses</w:t>
      </w:r>
    </w:p>
    <w:p w:rsidR="007F46D8" w:rsidRDefault="007F46D8"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8" o:title=""/>
          </v:shape>
          <o:OLEObject Type="Embed" ProgID="Visio.Drawing.15" ShapeID="_x0000_i1026" DrawAspect="Content" ObjectID="_1458393951" r:id="rId19"/>
        </w:object>
      </w:r>
      <w:r>
        <w:t>SQ-D-0-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613203"/>
      <w:r w:rsidRPr="000A0583">
        <w:lastRenderedPageBreak/>
        <w:t>Use Case Tambah Karyawan (UC-0-02)</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tab/>
        <w:t>Daftar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0</w:t>
            </w:r>
            <w:r w:rsidR="00245B32">
              <w:rPr>
                <w:i/>
              </w:rPr>
              <w:t>1</w:t>
            </w:r>
          </w:p>
        </w:tc>
        <w:tc>
          <w:tcPr>
            <w:tcW w:w="5386" w:type="dxa"/>
          </w:tcPr>
          <w:p w:rsidR="007F46D8" w:rsidRPr="00293EA4" w:rsidRDefault="007F46D8" w:rsidP="00245B32">
            <w:pPr>
              <w:rPr>
                <w:i/>
              </w:rPr>
            </w:pPr>
            <w:r>
              <w:rPr>
                <w:i/>
              </w:rPr>
              <w:t>Tambah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245B32" w:rsidP="00245B32">
            <w:pPr>
              <w:rPr>
                <w:i/>
              </w:rPr>
            </w:pPr>
            <w:r>
              <w:rPr>
                <w:i/>
              </w:rPr>
              <w:t>WAE-C-01</w:t>
            </w:r>
          </w:p>
        </w:tc>
        <w:tc>
          <w:tcPr>
            <w:tcW w:w="5386" w:type="dxa"/>
          </w:tcPr>
          <w:p w:rsidR="007F46D8" w:rsidRPr="00293EA4" w:rsidRDefault="007F46D8" w:rsidP="00245B32">
            <w:pPr>
              <w:rPr>
                <w:i/>
              </w:rPr>
            </w:pPr>
            <w:r>
              <w:rPr>
                <w:i/>
              </w:rPr>
              <w:t>Tambah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1</w:t>
            </w:r>
          </w:p>
        </w:tc>
        <w:tc>
          <w:tcPr>
            <w:tcW w:w="5386" w:type="dxa"/>
          </w:tcPr>
          <w:p w:rsidR="007F46D8" w:rsidRPr="00293EA4" w:rsidRDefault="007F46D8" w:rsidP="00245B32">
            <w:pPr>
              <w:rPr>
                <w:i/>
              </w:rPr>
            </w:pPr>
            <w:r>
              <w:rPr>
                <w:i/>
              </w:rPr>
              <w:t>Tambah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l 3.4</w:t>
      </w:r>
      <w:r>
        <w:tab/>
        <w:t>Daftar kelas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Default="007F46D8" w:rsidP="00245B32">
            <w:pPr>
              <w:rPr>
                <w:i/>
              </w:rPr>
            </w:pPr>
            <w:r>
              <w:rPr>
                <w:i/>
              </w:rPr>
              <w:t>Controller</w:t>
            </w: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20" o:title=""/>
          </v:shape>
          <o:OLEObject Type="Embed" ProgID="Visio.Drawing.15" ShapeID="_x0000_i1027" DrawAspect="Content" ObjectID="_1458393952" r:id="rId21"/>
        </w:object>
      </w:r>
      <w:r w:rsidRPr="00E4548D">
        <w:t xml:space="preserve"> </w:t>
      </w:r>
      <w:r>
        <w:t>SQ-D-0-02-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2" o:title=""/>
          </v:shape>
          <o:OLEObject Type="Embed" ProgID="Visio.Drawing.15" ShapeID="_x0000_i1028" DrawAspect="Content" ObjectID="_1458393953" r:id="rId23"/>
        </w:object>
      </w:r>
      <w:r w:rsidRPr="00163597">
        <w:t xml:space="preserve"> </w:t>
      </w:r>
      <w:r>
        <w:t>SQ-D-0-02-02</w:t>
      </w:r>
      <w:r>
        <w:tab/>
        <w:t>Sequence Diagram untuk skenario tambah karyawan yang tidak valid</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color w:val="FF0000"/>
          <w:szCs w:val="24"/>
        </w:rPr>
      </w:pPr>
    </w:p>
    <w:p w:rsidR="007F46D8" w:rsidRDefault="007F46D8" w:rsidP="007F46D8">
      <w:pPr>
        <w:pStyle w:val="Heading3"/>
      </w:pPr>
      <w:bookmarkStart w:id="28" w:name="_Toc384613204"/>
      <w:r w:rsidRPr="00BF1D4D">
        <w:t>Use Case Edit Karyawan (UC-0-03)</w:t>
      </w:r>
      <w:bookmarkEnd w:id="28"/>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5</w:t>
      </w:r>
      <w:r>
        <w:tab/>
        <w:t>Daftar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245B32">
              <w:rPr>
                <w:i/>
              </w:rPr>
              <w:t>2</w:t>
            </w:r>
          </w:p>
        </w:tc>
        <w:tc>
          <w:tcPr>
            <w:tcW w:w="5386" w:type="dxa"/>
          </w:tcPr>
          <w:p w:rsidR="007F46D8" w:rsidRPr="00293EA4" w:rsidRDefault="007F46D8" w:rsidP="00245B32">
            <w:pPr>
              <w:rPr>
                <w:i/>
              </w:rPr>
            </w:pPr>
            <w:r>
              <w:rPr>
                <w:i/>
              </w:rPr>
              <w:t>Edi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245B32">
              <w:rPr>
                <w:i/>
              </w:rPr>
              <w:t>2</w:t>
            </w:r>
          </w:p>
        </w:tc>
        <w:tc>
          <w:tcPr>
            <w:tcW w:w="5386" w:type="dxa"/>
          </w:tcPr>
          <w:p w:rsidR="007F46D8" w:rsidRPr="00293EA4" w:rsidRDefault="007F46D8" w:rsidP="00245B32">
            <w:pPr>
              <w:rPr>
                <w:i/>
              </w:rPr>
            </w:pPr>
            <w:r>
              <w:rPr>
                <w:i/>
              </w:rPr>
              <w:t>Edit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2</w:t>
            </w:r>
          </w:p>
        </w:tc>
        <w:tc>
          <w:tcPr>
            <w:tcW w:w="5386" w:type="dxa"/>
          </w:tcPr>
          <w:p w:rsidR="007F46D8" w:rsidRPr="00293EA4" w:rsidRDefault="007F46D8" w:rsidP="00245B32">
            <w:pPr>
              <w:rPr>
                <w:i/>
              </w:rPr>
            </w:pPr>
            <w:r>
              <w:rPr>
                <w:i/>
              </w:rPr>
              <w:t>Edit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6</w:t>
      </w:r>
      <w:r>
        <w:tab/>
        <w:t>Daftar kelas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333AEF" w:rsidRDefault="007F46D8" w:rsidP="007F46D8"/>
    <w:p w:rsidR="007F46D8" w:rsidRPr="00333AEF" w:rsidRDefault="007F46D8" w:rsidP="007F46D8">
      <w:pPr>
        <w:pStyle w:val="Heading4"/>
      </w:pPr>
      <w:r w:rsidRPr="00333AEF">
        <w:t xml:space="preserve">Sequence Diagram </w:t>
      </w:r>
    </w:p>
    <w:p w:rsidR="007F46D8" w:rsidRDefault="007F46D8" w:rsidP="007F46D8">
      <w:pPr>
        <w:rPr>
          <w:szCs w:val="24"/>
        </w:rPr>
      </w:pPr>
    </w:p>
    <w:p w:rsidR="007F46D8" w:rsidRDefault="007F46D8" w:rsidP="007F46D8">
      <w:pPr>
        <w:jc w:val="center"/>
      </w:pPr>
      <w:r>
        <w:object w:dxaOrig="10921" w:dyaOrig="5835">
          <v:shape id="_x0000_i1029" type="#_x0000_t75" style="width:453pt;height:242.25pt" o:ole="">
            <v:imagedata r:id="rId24" o:title=""/>
          </v:shape>
          <o:OLEObject Type="Embed" ProgID="Visio.Drawing.15" ShapeID="_x0000_i1029" DrawAspect="Content" ObjectID="_1458393954" r:id="rId25"/>
        </w:object>
      </w:r>
      <w:r w:rsidRPr="00E4548D">
        <w:t xml:space="preserve"> </w:t>
      </w:r>
      <w:r>
        <w:t>SQ-D-0-03-01</w:t>
      </w:r>
      <w:r>
        <w:tab/>
        <w:t>Sequence Diagram untuk skenario edit karyawan yang valid</w:t>
      </w:r>
    </w:p>
    <w:p w:rsidR="007F46D8" w:rsidRDefault="007F46D8" w:rsidP="007F46D8">
      <w:pPr>
        <w:jc w:val="center"/>
      </w:pPr>
    </w:p>
    <w:p w:rsidR="007F46D8" w:rsidRPr="002060C5" w:rsidRDefault="007F46D8" w:rsidP="007F46D8">
      <w:pPr>
        <w:jc w:val="center"/>
        <w:rPr>
          <w:szCs w:val="24"/>
        </w:rPr>
      </w:pPr>
      <w:r>
        <w:object w:dxaOrig="10921" w:dyaOrig="4980">
          <v:shape id="_x0000_i1030" type="#_x0000_t75" style="width:453pt;height:207pt" o:ole="">
            <v:imagedata r:id="rId26" o:title=""/>
          </v:shape>
          <o:OLEObject Type="Embed" ProgID="Visio.Drawing.15" ShapeID="_x0000_i1030" DrawAspect="Content" ObjectID="_1458393955" r:id="rId27"/>
        </w:object>
      </w:r>
      <w:r w:rsidRPr="006067E8">
        <w:t xml:space="preserve"> </w:t>
      </w:r>
      <w:r>
        <w:t>SQ-D-0-03-02</w:t>
      </w:r>
      <w:r>
        <w:tab/>
        <w:t>Sequence Diagram untuk skenario edit karyawan yang tidak valid</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F56540" w:rsidRDefault="007F46D8" w:rsidP="007F46D8">
      <w:pPr>
        <w:pStyle w:val="Heading3"/>
      </w:pPr>
      <w:bookmarkStart w:id="29" w:name="_Toc384613205"/>
      <w:r w:rsidRPr="00F56540">
        <w:t>Use Case Hapus Karyawan (UC-0-04)</w:t>
      </w:r>
      <w:bookmarkEnd w:id="29"/>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7</w:t>
      </w:r>
      <w:r>
        <w:tab/>
        <w:t>Daftar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lastRenderedPageBreak/>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3</w:t>
            </w:r>
          </w:p>
        </w:tc>
        <w:tc>
          <w:tcPr>
            <w:tcW w:w="5386" w:type="dxa"/>
          </w:tcPr>
          <w:p w:rsidR="007F46D8" w:rsidRPr="00293EA4" w:rsidRDefault="007F46D8" w:rsidP="00245B32">
            <w:pPr>
              <w:rPr>
                <w:i/>
              </w:rPr>
            </w:pPr>
            <w:r>
              <w:rPr>
                <w:i/>
              </w:rPr>
              <w:t>Hapus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8</w:t>
      </w:r>
      <w:r>
        <w:tab/>
        <w:t>Daftar kelas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A15337" w:rsidRDefault="007F46D8" w:rsidP="007F46D8">
      <w:pPr>
        <w:pStyle w:val="Heading4"/>
      </w:pPr>
      <w:r w:rsidRPr="00A15337">
        <w:t xml:space="preserve">Sequence Diagram </w:t>
      </w:r>
    </w:p>
    <w:p w:rsidR="007F46D8" w:rsidRDefault="007F46D8" w:rsidP="007F46D8"/>
    <w:p w:rsidR="007F46D8" w:rsidRDefault="007F46D8" w:rsidP="007F46D8">
      <w:pPr>
        <w:jc w:val="center"/>
      </w:pPr>
      <w:r>
        <w:object w:dxaOrig="12571" w:dyaOrig="6975">
          <v:shape id="_x0000_i1031" type="#_x0000_t75" style="width:453pt;height:251.25pt" o:ole="">
            <v:imagedata r:id="rId28" o:title=""/>
          </v:shape>
          <o:OLEObject Type="Embed" ProgID="Visio.Drawing.15" ShapeID="_x0000_i1031" DrawAspect="Content" ObjectID="_1458393956" r:id="rId29"/>
        </w:object>
      </w:r>
      <w:r w:rsidRPr="00A15337">
        <w:t xml:space="preserve"> </w:t>
      </w:r>
      <w:r>
        <w:t>SQ-D-0-04-01</w:t>
      </w:r>
      <w:r>
        <w:tab/>
        <w:t>Sequence Diagram untuk skenario hapus karyawan yang dikonfirmasi setuju</w:t>
      </w:r>
    </w:p>
    <w:p w:rsidR="007F46D8" w:rsidRDefault="007F46D8" w:rsidP="007F46D8">
      <w:pPr>
        <w:jc w:val="center"/>
      </w:pPr>
    </w:p>
    <w:p w:rsidR="007F46D8" w:rsidRDefault="007F46D8" w:rsidP="007F46D8">
      <w:pPr>
        <w:jc w:val="center"/>
      </w:pPr>
      <w:r>
        <w:object w:dxaOrig="12571" w:dyaOrig="5716">
          <v:shape id="_x0000_i1032" type="#_x0000_t75" style="width:453pt;height:206.25pt" o:ole="">
            <v:imagedata r:id="rId30" o:title=""/>
          </v:shape>
          <o:OLEObject Type="Embed" ProgID="Visio.Drawing.15" ShapeID="_x0000_i1032" DrawAspect="Content" ObjectID="_1458393957" r:id="rId31"/>
        </w:object>
      </w:r>
      <w:r w:rsidRPr="0048518F">
        <w:t xml:space="preserve"> </w:t>
      </w:r>
      <w:r>
        <w:t>SQ-D-0-04-02</w:t>
      </w:r>
      <w:r>
        <w:tab/>
        <w:t>Sequence Diagram untuk skenario hapus karyawan yang dikonfirmasi batal</w:t>
      </w:r>
    </w:p>
    <w:p w:rsidR="007F46D8" w:rsidRPr="00A15337" w:rsidRDefault="007F46D8" w:rsidP="007F46D8">
      <w:pPr>
        <w:jc w:val="cente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DF5FC0" w:rsidRDefault="007F46D8" w:rsidP="007F46D8">
      <w:pPr>
        <w:pStyle w:val="Heading3"/>
      </w:pPr>
      <w:bookmarkStart w:id="30" w:name="_Toc384613206"/>
      <w:r w:rsidRPr="00DF5FC0">
        <w:t xml:space="preserve">Use Case </w:t>
      </w:r>
      <w:r>
        <w:t>Cari</w:t>
      </w:r>
      <w:r w:rsidRPr="00DF5FC0">
        <w:t xml:space="preserve"> Karyawan (UC-0-05)</w:t>
      </w:r>
      <w:bookmarkEnd w:id="30"/>
    </w:p>
    <w:p w:rsidR="007F46D8" w:rsidRDefault="007F46D8" w:rsidP="007F46D8">
      <w:pPr>
        <w:pStyle w:val="Heading4"/>
      </w:pPr>
      <w:r w:rsidRPr="00293EA4">
        <w:t>Identifikasi Elemen WAE - Logical View</w:t>
      </w:r>
    </w:p>
    <w:p w:rsidR="007F46D8" w:rsidRPr="00C0395C" w:rsidRDefault="007F46D8" w:rsidP="007F46D8"/>
    <w:p w:rsidR="007F46D8" w:rsidRPr="006B41B5" w:rsidRDefault="007F46D8" w:rsidP="007F46D8">
      <w:r>
        <w:t>Tabel 3.9</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4</w:t>
            </w:r>
          </w:p>
        </w:tc>
        <w:tc>
          <w:tcPr>
            <w:tcW w:w="5386" w:type="dxa"/>
          </w:tcPr>
          <w:p w:rsidR="007F46D8" w:rsidRPr="00293EA4" w:rsidRDefault="007F46D8" w:rsidP="00245B32">
            <w:pPr>
              <w:rPr>
                <w:i/>
              </w:rPr>
            </w:pPr>
            <w:r>
              <w:rPr>
                <w:i/>
              </w:rPr>
              <w:t>Cari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C0395C" w:rsidRDefault="007F46D8" w:rsidP="007F46D8"/>
    <w:p w:rsidR="007F46D8" w:rsidRPr="0005704A" w:rsidRDefault="007F46D8" w:rsidP="007F46D8">
      <w:r>
        <w:t>Tabel 3.10</w:t>
      </w:r>
      <w:r>
        <w:tab/>
        <w:t>Daftar kelas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EF1221" w:rsidRDefault="007F46D8" w:rsidP="007F46D8">
      <w:pPr>
        <w:pStyle w:val="Heading4"/>
      </w:pPr>
      <w:r w:rsidRPr="00EF1221">
        <w:t xml:space="preserve">Sequence Diagram </w:t>
      </w:r>
    </w:p>
    <w:p w:rsidR="007F46D8" w:rsidRDefault="007F46D8" w:rsidP="007F46D8">
      <w:pPr>
        <w:rPr>
          <w:szCs w:val="24"/>
        </w:rPr>
      </w:pPr>
    </w:p>
    <w:p w:rsidR="007F46D8" w:rsidRDefault="007F46D8" w:rsidP="007F46D8">
      <w:pPr>
        <w:jc w:val="center"/>
      </w:pPr>
      <w:r>
        <w:object w:dxaOrig="9286" w:dyaOrig="4980">
          <v:shape id="_x0000_i1033" type="#_x0000_t75" style="width:453pt;height:243pt" o:ole="">
            <v:imagedata r:id="rId32" o:title=""/>
          </v:shape>
          <o:OLEObject Type="Embed" ProgID="Visio.Drawing.15" ShapeID="_x0000_i1033" DrawAspect="Content" ObjectID="_1458393958" r:id="rId33"/>
        </w:object>
      </w:r>
      <w:r w:rsidRPr="00EF1221">
        <w:t xml:space="preserve"> </w:t>
      </w:r>
      <w:r>
        <w:t>SQ-D-0-05-01</w:t>
      </w:r>
      <w:r>
        <w:tab/>
        <w:t>Sequence Diagram untuk skenario mencari karyawan dan ditemukan</w:t>
      </w:r>
    </w:p>
    <w:p w:rsidR="007F46D8" w:rsidRDefault="007F46D8" w:rsidP="007F46D8">
      <w:pPr>
        <w:jc w:val="center"/>
      </w:pPr>
    </w:p>
    <w:p w:rsidR="007F46D8" w:rsidRDefault="007F46D8" w:rsidP="007F46D8">
      <w:pPr>
        <w:jc w:val="center"/>
      </w:pPr>
      <w:r>
        <w:object w:dxaOrig="9286" w:dyaOrig="4980">
          <v:shape id="_x0000_i1034" type="#_x0000_t75" style="width:453pt;height:243pt" o:ole="">
            <v:imagedata r:id="rId34" o:title=""/>
          </v:shape>
          <o:OLEObject Type="Embed" ProgID="Visio.Drawing.15" ShapeID="_x0000_i1034" DrawAspect="Content" ObjectID="_1458393959" r:id="rId35"/>
        </w:object>
      </w:r>
      <w:r>
        <w:br/>
        <w:t>SQ-D-0-05-02</w:t>
      </w:r>
      <w:r>
        <w:tab/>
        <w:t>Sequence Diagram untuk skenario mencari karyawan dan tidak ditemukan</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F01FB9" w:rsidRDefault="007F46D8" w:rsidP="007F46D8">
      <w:pPr>
        <w:rPr>
          <w:i/>
        </w:rPr>
      </w:pPr>
    </w:p>
    <w:p w:rsidR="007F46D8" w:rsidRPr="00F01FB9" w:rsidRDefault="007F46D8" w:rsidP="007F46D8">
      <w:pPr>
        <w:pStyle w:val="Heading3"/>
      </w:pPr>
      <w:bookmarkStart w:id="31" w:name="_Toc384613207"/>
      <w:r w:rsidRPr="00F01FB9">
        <w:t>Use Case Lihat Karyawan (UC-0-06)</w:t>
      </w:r>
      <w:bookmarkEnd w:id="31"/>
    </w:p>
    <w:p w:rsidR="007F46D8" w:rsidRDefault="007F46D8" w:rsidP="007F46D8">
      <w:pPr>
        <w:pStyle w:val="Heading4"/>
      </w:pPr>
      <w:r w:rsidRPr="00293EA4">
        <w:t>Identifikasi Elemen WAE - Logical View</w:t>
      </w:r>
    </w:p>
    <w:p w:rsidR="007F46D8" w:rsidRPr="008472A6" w:rsidRDefault="007F46D8" w:rsidP="007F46D8"/>
    <w:p w:rsidR="007F46D8" w:rsidRPr="006B41B5" w:rsidRDefault="007F46D8" w:rsidP="007F46D8">
      <w:r>
        <w:t>Tabel 3.11</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4</w:t>
            </w:r>
          </w:p>
        </w:tc>
        <w:tc>
          <w:tcPr>
            <w:tcW w:w="5386" w:type="dxa"/>
          </w:tcPr>
          <w:p w:rsidR="007F46D8" w:rsidRPr="00293EA4" w:rsidRDefault="007F46D8" w:rsidP="00245B32">
            <w:pPr>
              <w:rPr>
                <w:i/>
              </w:rPr>
            </w:pPr>
            <w:r>
              <w:rPr>
                <w:i/>
              </w:rPr>
              <w:t>Liha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4</w:t>
            </w:r>
          </w:p>
        </w:tc>
        <w:tc>
          <w:tcPr>
            <w:tcW w:w="5386" w:type="dxa"/>
          </w:tcPr>
          <w:p w:rsidR="007F46D8" w:rsidRPr="00293EA4" w:rsidRDefault="007F46D8" w:rsidP="00245B32">
            <w:pPr>
              <w:rPr>
                <w:i/>
              </w:rPr>
            </w:pPr>
            <w:r>
              <w:rPr>
                <w:i/>
              </w:rPr>
              <w:t>LihatKaryawanPage</w:t>
            </w:r>
          </w:p>
        </w:tc>
        <w:tc>
          <w:tcPr>
            <w:tcW w:w="2126" w:type="dxa"/>
          </w:tcPr>
          <w:p w:rsidR="007F46D8" w:rsidRPr="00293EA4" w:rsidRDefault="007F46D8" w:rsidP="00245B32">
            <w:pPr>
              <w:rPr>
                <w:i/>
              </w:rPr>
            </w:pPr>
            <w:r w:rsidRPr="00293EA4">
              <w:rPr>
                <w:i/>
              </w:rPr>
              <w:t>Client Page</w:t>
            </w:r>
          </w:p>
        </w:tc>
      </w:tr>
    </w:tbl>
    <w:p w:rsidR="007F46D8" w:rsidRPr="00293EA4" w:rsidRDefault="007F46D8" w:rsidP="007F46D8"/>
    <w:p w:rsidR="007F46D8" w:rsidRDefault="007F46D8" w:rsidP="007F46D8">
      <w:pPr>
        <w:pStyle w:val="Heading4"/>
      </w:pPr>
      <w:r w:rsidRPr="00293EA4">
        <w:t xml:space="preserve">Identifikasi Kelas </w:t>
      </w:r>
    </w:p>
    <w:p w:rsidR="007F46D8" w:rsidRPr="008472A6" w:rsidRDefault="007F46D8" w:rsidP="007F46D8"/>
    <w:p w:rsidR="007F46D8" w:rsidRPr="0005704A" w:rsidRDefault="007F46D8" w:rsidP="007F46D8">
      <w:r>
        <w:t>Tabel 3.12</w:t>
      </w:r>
      <w:r>
        <w:tab/>
        <w:t>Daftar kelas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4632BF" w:rsidRDefault="007F46D8" w:rsidP="007F46D8">
      <w:pPr>
        <w:pStyle w:val="Heading4"/>
      </w:pPr>
      <w:r w:rsidRPr="004632BF">
        <w:t xml:space="preserve">Sequence Diagram </w:t>
      </w:r>
    </w:p>
    <w:p w:rsidR="007F46D8" w:rsidRDefault="007F46D8" w:rsidP="007F46D8">
      <w:pPr>
        <w:rPr>
          <w:szCs w:val="24"/>
        </w:rPr>
      </w:pPr>
    </w:p>
    <w:p w:rsidR="007F46D8" w:rsidRDefault="007F46D8" w:rsidP="007F46D8">
      <w:pPr>
        <w:jc w:val="center"/>
      </w:pPr>
      <w:r>
        <w:object w:dxaOrig="7635" w:dyaOrig="4816">
          <v:shape id="_x0000_i1035" type="#_x0000_t75" style="width:381.75pt;height:240.75pt" o:ole="">
            <v:imagedata r:id="rId36" o:title=""/>
          </v:shape>
          <o:OLEObject Type="Embed" ProgID="Visio.Drawing.15" ShapeID="_x0000_i1035" DrawAspect="Content" ObjectID="_1458393960" r:id="rId37"/>
        </w:object>
      </w:r>
      <w:r>
        <w:br/>
      </w:r>
      <w:r w:rsidRPr="004632BF">
        <w:t xml:space="preserve"> </w:t>
      </w:r>
      <w:r>
        <w:t>SQ-D-0-06-01</w:t>
      </w:r>
      <w:r>
        <w:tab/>
        <w:t>Sequence Diagram untuk skenario melihat detail karyawan dan diperbolehkan untuk mengakses</w:t>
      </w:r>
    </w:p>
    <w:p w:rsidR="007F46D8" w:rsidRDefault="007F46D8" w:rsidP="007F46D8">
      <w:pPr>
        <w:jc w:val="center"/>
      </w:pPr>
    </w:p>
    <w:p w:rsidR="007F46D8" w:rsidRDefault="007F46D8" w:rsidP="007F46D8">
      <w:pPr>
        <w:jc w:val="center"/>
      </w:pPr>
      <w:r>
        <w:object w:dxaOrig="7635" w:dyaOrig="4141">
          <v:shape id="_x0000_i1036" type="#_x0000_t75" style="width:381.75pt;height:207pt" o:ole="">
            <v:imagedata r:id="rId38" o:title=""/>
          </v:shape>
          <o:OLEObject Type="Embed" ProgID="Visio.Drawing.15" ShapeID="_x0000_i1036" DrawAspect="Content" ObjectID="_1458393961" r:id="rId39"/>
        </w:object>
      </w:r>
      <w:r>
        <w:br/>
        <w:t>SQ-D-0-06-02</w:t>
      </w:r>
      <w:r>
        <w:tab/>
        <w:t>Sequence Diagram untuk skenario melihat detail karyawan dan tidak diperbolehkan untuk mengakses</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2" w:name="_Toc384567521"/>
      <w:bookmarkStart w:id="33" w:name="_Toc384613208"/>
      <w:r w:rsidRPr="00E024AF">
        <w:t xml:space="preserve">Use Case </w:t>
      </w:r>
      <w:bookmarkEnd w:id="32"/>
      <w:r w:rsidRPr="00E024AF">
        <w:t>Tambah Jadwal (UC-1-01)</w:t>
      </w:r>
      <w:bookmarkEnd w:id="33"/>
    </w:p>
    <w:p w:rsidR="00023709" w:rsidRPr="00E024AF" w:rsidRDefault="00023709" w:rsidP="00023709">
      <w:pPr>
        <w:pStyle w:val="Heading4"/>
      </w:pPr>
      <w:r w:rsidRPr="00E024AF">
        <w:t>Identifikasi Elemen WAE - Logical View</w:t>
      </w:r>
    </w:p>
    <w:p w:rsidR="00023709" w:rsidRPr="00987B34" w:rsidRDefault="00023709" w:rsidP="00023709">
      <w:r w:rsidRPr="00987B34">
        <w:t>Tabel 3.</w:t>
      </w:r>
      <w:r w:rsidR="00C4163E">
        <w:t>13</w:t>
      </w:r>
      <w:r w:rsidRPr="00987B34">
        <w:tab/>
        <w:t>Daftar elemen WAE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023709" w:rsidRPr="00987B34" w:rsidTr="00245B32">
        <w:tc>
          <w:tcPr>
            <w:tcW w:w="967" w:type="pct"/>
          </w:tcPr>
          <w:p w:rsidR="00023709" w:rsidRPr="00987B34" w:rsidRDefault="00023709" w:rsidP="00245B32">
            <w:pPr>
              <w:rPr>
                <w:i/>
              </w:rPr>
            </w:pPr>
            <w:r w:rsidRPr="00987B34">
              <w:rPr>
                <w:i/>
              </w:rPr>
              <w:t>WAE-S-</w:t>
            </w:r>
            <w:r w:rsidR="00245B32">
              <w:rPr>
                <w:i/>
              </w:rPr>
              <w:t>05</w:t>
            </w:r>
          </w:p>
        </w:tc>
        <w:tc>
          <w:tcPr>
            <w:tcW w:w="2616" w:type="pct"/>
          </w:tcPr>
          <w:p w:rsidR="00023709" w:rsidRPr="00987B34" w:rsidRDefault="00023709" w:rsidP="00245B32">
            <w:pPr>
              <w:rPr>
                <w:i/>
              </w:rPr>
            </w:pPr>
            <w:r w:rsidRPr="00987B34">
              <w:rPr>
                <w:i/>
              </w:rPr>
              <w:t>TambahJadwalView</w:t>
            </w:r>
          </w:p>
        </w:tc>
        <w:tc>
          <w:tcPr>
            <w:tcW w:w="1417" w:type="pct"/>
          </w:tcPr>
          <w:p w:rsidR="00023709" w:rsidRPr="00987B34" w:rsidRDefault="00023709" w:rsidP="00245B32">
            <w:pPr>
              <w:rPr>
                <w:i/>
              </w:rPr>
            </w:pPr>
            <w:r w:rsidRPr="00987B34">
              <w:rPr>
                <w:i/>
              </w:rPr>
              <w:t>Server Page</w:t>
            </w:r>
          </w:p>
        </w:tc>
      </w:tr>
      <w:tr w:rsidR="00023709" w:rsidRPr="00987B34" w:rsidTr="00245B32">
        <w:tc>
          <w:tcPr>
            <w:tcW w:w="967" w:type="pct"/>
          </w:tcPr>
          <w:p w:rsidR="00023709" w:rsidRPr="00987B34" w:rsidRDefault="00023709" w:rsidP="00245B32">
            <w:pPr>
              <w:rPr>
                <w:i/>
              </w:rPr>
            </w:pPr>
            <w:r w:rsidRPr="00987B34">
              <w:rPr>
                <w:i/>
              </w:rPr>
              <w:t>WAE-C</w:t>
            </w:r>
            <w:r w:rsidR="00245B32">
              <w:rPr>
                <w:i/>
              </w:rPr>
              <w:t>-05</w:t>
            </w:r>
          </w:p>
        </w:tc>
        <w:tc>
          <w:tcPr>
            <w:tcW w:w="2616" w:type="pct"/>
          </w:tcPr>
          <w:p w:rsidR="00023709" w:rsidRPr="00987B34" w:rsidRDefault="00023709" w:rsidP="00245B32">
            <w:pPr>
              <w:rPr>
                <w:i/>
              </w:rPr>
            </w:pPr>
            <w:r w:rsidRPr="00987B34">
              <w:rPr>
                <w:i/>
              </w:rPr>
              <w:t>TambahJadwalPage</w:t>
            </w:r>
          </w:p>
        </w:tc>
        <w:tc>
          <w:tcPr>
            <w:tcW w:w="1417" w:type="pct"/>
          </w:tcPr>
          <w:p w:rsidR="00023709" w:rsidRPr="00987B34" w:rsidRDefault="00023709" w:rsidP="00245B32">
            <w:pPr>
              <w:rPr>
                <w:i/>
              </w:rPr>
            </w:pPr>
            <w:r w:rsidRPr="00987B34">
              <w:rPr>
                <w:i/>
              </w:rPr>
              <w:t>Client Page</w:t>
            </w:r>
          </w:p>
        </w:tc>
      </w:tr>
      <w:tr w:rsidR="00023709" w:rsidRPr="00987B34" w:rsidTr="00245B32">
        <w:tc>
          <w:tcPr>
            <w:tcW w:w="967" w:type="pct"/>
          </w:tcPr>
          <w:p w:rsidR="00023709" w:rsidRPr="00987B34" w:rsidRDefault="00023709" w:rsidP="00245B32">
            <w:pPr>
              <w:rPr>
                <w:i/>
              </w:rPr>
            </w:pPr>
            <w:r w:rsidRPr="00987B34">
              <w:rPr>
                <w:i/>
              </w:rPr>
              <w:t>WAE-H</w:t>
            </w:r>
            <w:r w:rsidR="00245B32">
              <w:rPr>
                <w:i/>
              </w:rPr>
              <w:t>-05</w:t>
            </w:r>
          </w:p>
        </w:tc>
        <w:tc>
          <w:tcPr>
            <w:tcW w:w="2616" w:type="pct"/>
          </w:tcPr>
          <w:p w:rsidR="00023709" w:rsidRPr="00987B34" w:rsidRDefault="00023709" w:rsidP="00245B32">
            <w:pPr>
              <w:rPr>
                <w:i/>
              </w:rPr>
            </w:pPr>
            <w:r w:rsidRPr="00987B34">
              <w:rPr>
                <w:i/>
              </w:rPr>
              <w:t>TambahJadwalForm</w:t>
            </w:r>
          </w:p>
        </w:tc>
        <w:tc>
          <w:tcPr>
            <w:tcW w:w="1417"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4</w:t>
      </w:r>
      <w:r w:rsidRPr="00F20D2B">
        <w:tab/>
        <w:t>Daftar kelas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936" w:type="pct"/>
          </w:tcPr>
          <w:p w:rsidR="00023709" w:rsidRPr="00F20D2B" w:rsidRDefault="00023709" w:rsidP="00245B32">
            <w:pPr>
              <w:rPr>
                <w:i/>
              </w:rPr>
            </w:pPr>
            <w:r w:rsidRPr="00F20D2B">
              <w:rPr>
                <w:i/>
              </w:rPr>
              <w:t>CL-M-</w:t>
            </w:r>
            <w:r w:rsidR="00DE24C3">
              <w:rPr>
                <w:i/>
              </w:rPr>
              <w:t>02</w:t>
            </w:r>
          </w:p>
        </w:tc>
        <w:tc>
          <w:tcPr>
            <w:tcW w:w="1808"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936" w:type="pct"/>
          </w:tcPr>
          <w:p w:rsidR="00023709" w:rsidRPr="00F20D2B" w:rsidRDefault="00023709" w:rsidP="00245B32">
            <w:pPr>
              <w:rPr>
                <w:i/>
              </w:rPr>
            </w:pPr>
            <w:r w:rsidRPr="00F20D2B">
              <w:rPr>
                <w:i/>
              </w:rPr>
              <w:t>CL-C-</w:t>
            </w:r>
            <w:r w:rsidR="00DE24C3">
              <w:rPr>
                <w:i/>
              </w:rPr>
              <w:t>02</w:t>
            </w:r>
          </w:p>
        </w:tc>
        <w:tc>
          <w:tcPr>
            <w:tcW w:w="1808" w:type="pct"/>
          </w:tcPr>
          <w:p w:rsidR="00023709" w:rsidRPr="00F20D2B" w:rsidRDefault="00023709" w:rsidP="00245B32">
            <w:pPr>
              <w:rPr>
                <w:i/>
              </w:rPr>
            </w:pPr>
            <w:r w:rsidRPr="00F20D2B">
              <w:rPr>
                <w:i/>
              </w:rPr>
              <w:t>Jadwal</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4" w:name="_Toc384567522"/>
      <w:bookmarkStart w:id="35" w:name="_Toc384613209"/>
      <w:r w:rsidRPr="00E024AF">
        <w:lastRenderedPageBreak/>
        <w:t xml:space="preserve">Use Case </w:t>
      </w:r>
      <w:bookmarkEnd w:id="34"/>
      <w:r w:rsidRPr="00E024AF">
        <w:t>Hapus Jadwal (UC-1-02)</w:t>
      </w:r>
      <w:bookmarkEnd w:id="35"/>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5</w:t>
      </w:r>
      <w:r w:rsidRPr="00E024AF">
        <w:tab/>
        <w:t>Daftar elemen WAE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w:t>
            </w:r>
            <w:r w:rsidR="00245B32" w:rsidRPr="00E024AF">
              <w:rPr>
                <w:i/>
              </w:rPr>
              <w:t>-S-06</w:t>
            </w:r>
          </w:p>
        </w:tc>
        <w:tc>
          <w:tcPr>
            <w:tcW w:w="2887" w:type="pct"/>
          </w:tcPr>
          <w:p w:rsidR="00023709" w:rsidRPr="00E024AF" w:rsidRDefault="00023709" w:rsidP="00245B32">
            <w:pPr>
              <w:rPr>
                <w:i/>
              </w:rPr>
            </w:pPr>
            <w:r w:rsidRPr="00E024AF">
              <w:rPr>
                <w:i/>
              </w:rPr>
              <w:t>HapusJadwalView</w:t>
            </w:r>
          </w:p>
        </w:tc>
        <w:tc>
          <w:tcPr>
            <w:tcW w:w="1359"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245B32">
              <w:rPr>
                <w:i/>
              </w:rPr>
              <w:t>06</w:t>
            </w:r>
          </w:p>
        </w:tc>
        <w:tc>
          <w:tcPr>
            <w:tcW w:w="2887" w:type="pct"/>
          </w:tcPr>
          <w:p w:rsidR="00023709" w:rsidRPr="00987B34" w:rsidRDefault="00023709" w:rsidP="00245B32">
            <w:pPr>
              <w:rPr>
                <w:i/>
              </w:rPr>
            </w:pPr>
            <w:r w:rsidRPr="00987B34">
              <w:rPr>
                <w:i/>
              </w:rPr>
              <w:t>HapusJadwalPage</w:t>
            </w:r>
          </w:p>
        </w:tc>
        <w:tc>
          <w:tcPr>
            <w:tcW w:w="1359"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245B32">
              <w:rPr>
                <w:i/>
              </w:rPr>
              <w:t>0</w:t>
            </w:r>
            <w:r w:rsidR="005136CF">
              <w:rPr>
                <w:i/>
              </w:rPr>
              <w:t>6</w:t>
            </w:r>
          </w:p>
        </w:tc>
        <w:tc>
          <w:tcPr>
            <w:tcW w:w="2887" w:type="pct"/>
          </w:tcPr>
          <w:p w:rsidR="00023709" w:rsidRPr="00987B34" w:rsidRDefault="00023709" w:rsidP="00245B32">
            <w:pPr>
              <w:rPr>
                <w:i/>
              </w:rPr>
            </w:pPr>
            <w:r w:rsidRPr="00987B34">
              <w:rPr>
                <w:i/>
              </w:rPr>
              <w:t>HapusJadwalForm</w:t>
            </w:r>
          </w:p>
        </w:tc>
        <w:tc>
          <w:tcPr>
            <w:tcW w:w="1359" w:type="pct"/>
          </w:tcPr>
          <w:p w:rsidR="00023709" w:rsidRPr="00987B34" w:rsidRDefault="00B028D6" w:rsidP="00245B32">
            <w:pPr>
              <w:rPr>
                <w:i/>
              </w:rPr>
            </w:pPr>
            <w:r>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6</w:t>
      </w:r>
      <w:r w:rsidRPr="00F20D2B">
        <w:tab/>
        <w:t>Daftar kelas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6" w:name="_Toc384613210"/>
      <w:r w:rsidRPr="00E024AF">
        <w:t>Use Case Edit Jadwal (UC-1-03)</w:t>
      </w:r>
      <w:bookmarkEnd w:id="36"/>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7</w:t>
      </w:r>
      <w:r w:rsidRPr="00E024AF">
        <w:tab/>
        <w:t>Daftar elemen WAE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27"/>
        <w:gridCol w:w="2468"/>
      </w:tblGrid>
      <w:tr w:rsidR="00E024AF" w:rsidRPr="00E024AF" w:rsidTr="00245B32">
        <w:tc>
          <w:tcPr>
            <w:tcW w:w="754" w:type="pct"/>
          </w:tcPr>
          <w:p w:rsidR="00023709" w:rsidRPr="00E024AF" w:rsidRDefault="00023709" w:rsidP="00245B32">
            <w:pPr>
              <w:rPr>
                <w:i/>
              </w:rPr>
            </w:pPr>
            <w:r w:rsidRPr="00E024AF">
              <w:rPr>
                <w:i/>
              </w:rPr>
              <w:t>No</w:t>
            </w:r>
          </w:p>
        </w:tc>
        <w:tc>
          <w:tcPr>
            <w:tcW w:w="2884" w:type="pct"/>
          </w:tcPr>
          <w:p w:rsidR="00023709" w:rsidRPr="00E024AF" w:rsidRDefault="00023709" w:rsidP="00245B32">
            <w:pPr>
              <w:rPr>
                <w:i/>
              </w:rPr>
            </w:pPr>
            <w:r w:rsidRPr="00E024AF">
              <w:rPr>
                <w:i/>
              </w:rPr>
              <w:t>Nama Elemen Lojik WAE</w:t>
            </w:r>
          </w:p>
        </w:tc>
        <w:tc>
          <w:tcPr>
            <w:tcW w:w="1362"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245B32" w:rsidRPr="00E024AF">
              <w:rPr>
                <w:i/>
              </w:rPr>
              <w:t>07</w:t>
            </w:r>
          </w:p>
        </w:tc>
        <w:tc>
          <w:tcPr>
            <w:tcW w:w="2884" w:type="pct"/>
          </w:tcPr>
          <w:p w:rsidR="00023709" w:rsidRPr="00E024AF" w:rsidRDefault="00023709" w:rsidP="00245B32">
            <w:pPr>
              <w:rPr>
                <w:i/>
              </w:rPr>
            </w:pPr>
            <w:r w:rsidRPr="00E024AF">
              <w:rPr>
                <w:i/>
              </w:rPr>
              <w:t>EditJadwalView</w:t>
            </w:r>
          </w:p>
        </w:tc>
        <w:tc>
          <w:tcPr>
            <w:tcW w:w="1362"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5136CF">
              <w:rPr>
                <w:i/>
              </w:rPr>
              <w:t>07</w:t>
            </w:r>
          </w:p>
        </w:tc>
        <w:tc>
          <w:tcPr>
            <w:tcW w:w="2884" w:type="pct"/>
          </w:tcPr>
          <w:p w:rsidR="00023709" w:rsidRPr="00987B34" w:rsidRDefault="00023709" w:rsidP="00245B32">
            <w:pPr>
              <w:rPr>
                <w:i/>
              </w:rPr>
            </w:pPr>
            <w:r w:rsidRPr="00987B34">
              <w:rPr>
                <w:i/>
              </w:rPr>
              <w:t>EditJadwalPage</w:t>
            </w:r>
          </w:p>
        </w:tc>
        <w:tc>
          <w:tcPr>
            <w:tcW w:w="1362"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5136CF">
              <w:rPr>
                <w:i/>
              </w:rPr>
              <w:t>07</w:t>
            </w:r>
          </w:p>
        </w:tc>
        <w:tc>
          <w:tcPr>
            <w:tcW w:w="2884" w:type="pct"/>
          </w:tcPr>
          <w:p w:rsidR="00023709" w:rsidRPr="00987B34" w:rsidRDefault="00023709" w:rsidP="00245B32">
            <w:pPr>
              <w:rPr>
                <w:i/>
              </w:rPr>
            </w:pPr>
            <w:r w:rsidRPr="00987B34">
              <w:rPr>
                <w:i/>
              </w:rPr>
              <w:t>EditJadwalForm</w:t>
            </w:r>
          </w:p>
        </w:tc>
        <w:tc>
          <w:tcPr>
            <w:tcW w:w="1362"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8</w:t>
      </w:r>
      <w:r w:rsidRPr="00F20D2B">
        <w:tab/>
        <w:t>Daftar kelas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37" w:name="_Toc384613211"/>
      <w:r w:rsidRPr="00E024AF">
        <w:t>Use Case Lihat Jadwal (UC-1-04)</w:t>
      </w:r>
      <w:bookmarkEnd w:id="37"/>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9</w:t>
      </w:r>
      <w:r w:rsidRPr="00E024AF">
        <w:tab/>
        <w:t>Daftar elemen WAE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29"/>
        <w:gridCol w:w="2467"/>
      </w:tblGrid>
      <w:tr w:rsidR="00E024AF" w:rsidRPr="00E024AF" w:rsidTr="00245B32">
        <w:tc>
          <w:tcPr>
            <w:tcW w:w="754" w:type="pct"/>
          </w:tcPr>
          <w:p w:rsidR="00023709" w:rsidRPr="00E024AF" w:rsidRDefault="00023709" w:rsidP="00245B32">
            <w:pPr>
              <w:rPr>
                <w:i/>
              </w:rPr>
            </w:pPr>
            <w:r w:rsidRPr="00E024AF">
              <w:rPr>
                <w:i/>
              </w:rPr>
              <w:t>No</w:t>
            </w:r>
          </w:p>
        </w:tc>
        <w:tc>
          <w:tcPr>
            <w:tcW w:w="2885" w:type="pct"/>
          </w:tcPr>
          <w:p w:rsidR="00023709" w:rsidRPr="00E024AF" w:rsidRDefault="00023709" w:rsidP="00245B32">
            <w:pPr>
              <w:rPr>
                <w:i/>
              </w:rPr>
            </w:pPr>
            <w:r w:rsidRPr="00E024AF">
              <w:rPr>
                <w:i/>
              </w:rPr>
              <w:t>Nama Elemen Lojik WAE</w:t>
            </w:r>
          </w:p>
        </w:tc>
        <w:tc>
          <w:tcPr>
            <w:tcW w:w="1361" w:type="pct"/>
          </w:tcPr>
          <w:p w:rsidR="00023709" w:rsidRPr="00E024AF" w:rsidRDefault="00023709" w:rsidP="00245B32">
            <w:pPr>
              <w:rPr>
                <w:i/>
              </w:rPr>
            </w:pPr>
            <w:r w:rsidRPr="00E024AF">
              <w:rPr>
                <w:i/>
              </w:rPr>
              <w:t>Stereotype</w:t>
            </w:r>
          </w:p>
        </w:tc>
      </w:tr>
      <w:tr w:rsidR="00023709" w:rsidRPr="00987B34" w:rsidTr="00245B32">
        <w:tc>
          <w:tcPr>
            <w:tcW w:w="754" w:type="pct"/>
          </w:tcPr>
          <w:p w:rsidR="00023709" w:rsidRPr="00987B34" w:rsidRDefault="00023709" w:rsidP="00245B32">
            <w:pPr>
              <w:rPr>
                <w:i/>
              </w:rPr>
            </w:pPr>
            <w:r w:rsidRPr="00987B34">
              <w:rPr>
                <w:i/>
              </w:rPr>
              <w:t>WAE-S-</w:t>
            </w:r>
            <w:r w:rsidR="0094486A">
              <w:rPr>
                <w:i/>
              </w:rPr>
              <w:t>08</w:t>
            </w:r>
          </w:p>
        </w:tc>
        <w:tc>
          <w:tcPr>
            <w:tcW w:w="2885" w:type="pct"/>
          </w:tcPr>
          <w:p w:rsidR="00023709" w:rsidRPr="00987B34" w:rsidRDefault="00023709" w:rsidP="00245B32">
            <w:pPr>
              <w:rPr>
                <w:i/>
              </w:rPr>
            </w:pPr>
            <w:r w:rsidRPr="00987B34">
              <w:rPr>
                <w:i/>
              </w:rPr>
              <w:t>LihatJadwalView</w:t>
            </w:r>
          </w:p>
        </w:tc>
        <w:tc>
          <w:tcPr>
            <w:tcW w:w="1361"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94486A">
              <w:rPr>
                <w:i/>
              </w:rPr>
              <w:t>08</w:t>
            </w:r>
          </w:p>
        </w:tc>
        <w:tc>
          <w:tcPr>
            <w:tcW w:w="2885" w:type="pct"/>
          </w:tcPr>
          <w:p w:rsidR="00023709" w:rsidRPr="00987B34" w:rsidRDefault="00023709" w:rsidP="00245B32">
            <w:pPr>
              <w:rPr>
                <w:i/>
              </w:rPr>
            </w:pPr>
            <w:r w:rsidRPr="00987B34">
              <w:rPr>
                <w:i/>
              </w:rPr>
              <w:t>LihatJadwalPage</w:t>
            </w:r>
          </w:p>
        </w:tc>
        <w:tc>
          <w:tcPr>
            <w:tcW w:w="1361" w:type="pct"/>
          </w:tcPr>
          <w:p w:rsidR="00023709" w:rsidRPr="00987B34" w:rsidRDefault="00023709" w:rsidP="00245B32">
            <w:pPr>
              <w:rPr>
                <w:i/>
              </w:rPr>
            </w:pPr>
            <w:r w:rsidRPr="00987B34">
              <w:rPr>
                <w:i/>
              </w:rPr>
              <w:t>Client Page</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0</w:t>
      </w:r>
      <w:r w:rsidRPr="00F20D2B">
        <w:tab/>
        <w:t>Daftar kelas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8" w:name="_Toc384613212"/>
      <w:r w:rsidRPr="00E024AF">
        <w:t>Use Case Cari Jadwal (UC-1-05)</w:t>
      </w:r>
      <w:bookmarkEnd w:id="38"/>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1</w:t>
      </w:r>
      <w:r w:rsidRPr="00E024AF">
        <w:tab/>
        <w:t>Daftar elemen WAE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31"/>
        <w:gridCol w:w="2465"/>
      </w:tblGrid>
      <w:tr w:rsidR="00E024AF" w:rsidRPr="00E024AF" w:rsidTr="00245B32">
        <w:tc>
          <w:tcPr>
            <w:tcW w:w="754" w:type="pct"/>
          </w:tcPr>
          <w:p w:rsidR="00023709" w:rsidRPr="00E024AF" w:rsidRDefault="00023709" w:rsidP="00245B32">
            <w:pPr>
              <w:rPr>
                <w:i/>
              </w:rPr>
            </w:pPr>
            <w:r w:rsidRPr="00E024AF">
              <w:rPr>
                <w:i/>
              </w:rPr>
              <w:t>No</w:t>
            </w:r>
          </w:p>
        </w:tc>
        <w:tc>
          <w:tcPr>
            <w:tcW w:w="2886" w:type="pct"/>
          </w:tcPr>
          <w:p w:rsidR="00023709" w:rsidRPr="00E024AF" w:rsidRDefault="00023709" w:rsidP="00245B32">
            <w:pPr>
              <w:rPr>
                <w:i/>
              </w:rPr>
            </w:pPr>
            <w:r w:rsidRPr="00E024AF">
              <w:rPr>
                <w:i/>
              </w:rPr>
              <w:t>Nama Elemen Lojik WAE</w:t>
            </w:r>
          </w:p>
        </w:tc>
        <w:tc>
          <w:tcPr>
            <w:tcW w:w="1360"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94486A" w:rsidRPr="00E024AF">
              <w:rPr>
                <w:i/>
              </w:rPr>
              <w:t>09</w:t>
            </w:r>
          </w:p>
        </w:tc>
        <w:tc>
          <w:tcPr>
            <w:tcW w:w="2886" w:type="pct"/>
          </w:tcPr>
          <w:p w:rsidR="00023709" w:rsidRPr="00E024AF" w:rsidRDefault="00023709" w:rsidP="00245B32">
            <w:pPr>
              <w:rPr>
                <w:i/>
              </w:rPr>
            </w:pPr>
            <w:r w:rsidRPr="00E024AF">
              <w:rPr>
                <w:i/>
              </w:rPr>
              <w:t>DaftarJadwalView</w:t>
            </w:r>
          </w:p>
        </w:tc>
        <w:tc>
          <w:tcPr>
            <w:tcW w:w="1360" w:type="pct"/>
          </w:tcPr>
          <w:p w:rsidR="00023709" w:rsidRPr="00E024AF" w:rsidRDefault="00023709" w:rsidP="00245B32">
            <w:pPr>
              <w:rPr>
                <w:i/>
              </w:rPr>
            </w:pPr>
            <w:r w:rsidRPr="00E024AF">
              <w:rPr>
                <w:i/>
              </w:rPr>
              <w:t>Server Page</w:t>
            </w:r>
          </w:p>
        </w:tc>
      </w:tr>
      <w:tr w:rsidR="00E024AF" w:rsidRPr="00E024AF" w:rsidTr="00245B32">
        <w:tc>
          <w:tcPr>
            <w:tcW w:w="754" w:type="pct"/>
          </w:tcPr>
          <w:p w:rsidR="00023709" w:rsidRPr="00E024AF" w:rsidRDefault="00023709" w:rsidP="00245B32">
            <w:pPr>
              <w:rPr>
                <w:i/>
              </w:rPr>
            </w:pPr>
            <w:r w:rsidRPr="00E024AF">
              <w:rPr>
                <w:i/>
              </w:rPr>
              <w:t>WAE-C-</w:t>
            </w:r>
            <w:r w:rsidR="0094486A" w:rsidRPr="00E024AF">
              <w:rPr>
                <w:i/>
              </w:rPr>
              <w:t>09</w:t>
            </w:r>
          </w:p>
        </w:tc>
        <w:tc>
          <w:tcPr>
            <w:tcW w:w="2886" w:type="pct"/>
          </w:tcPr>
          <w:p w:rsidR="00023709" w:rsidRPr="00E024AF" w:rsidRDefault="00023709" w:rsidP="00245B32">
            <w:pPr>
              <w:rPr>
                <w:i/>
              </w:rPr>
            </w:pPr>
            <w:r w:rsidRPr="00E024AF">
              <w:rPr>
                <w:i/>
              </w:rPr>
              <w:t>DaftarJadwalPage</w:t>
            </w:r>
          </w:p>
        </w:tc>
        <w:tc>
          <w:tcPr>
            <w:tcW w:w="1360" w:type="pct"/>
          </w:tcPr>
          <w:p w:rsidR="00023709" w:rsidRPr="00E024AF" w:rsidRDefault="00023709" w:rsidP="00245B32">
            <w:pPr>
              <w:rPr>
                <w:i/>
              </w:rPr>
            </w:pPr>
            <w:r w:rsidRPr="00E024AF">
              <w:rPr>
                <w:i/>
              </w:rPr>
              <w:t>Client Page</w:t>
            </w:r>
          </w:p>
        </w:tc>
      </w:tr>
      <w:tr w:rsidR="00023709" w:rsidRPr="00DE09F7" w:rsidTr="00245B32">
        <w:tc>
          <w:tcPr>
            <w:tcW w:w="754" w:type="pct"/>
          </w:tcPr>
          <w:p w:rsidR="00023709" w:rsidRPr="00DE09F7" w:rsidRDefault="00023709" w:rsidP="00245B32">
            <w:pPr>
              <w:rPr>
                <w:i/>
              </w:rPr>
            </w:pPr>
            <w:r w:rsidRPr="00DE09F7">
              <w:rPr>
                <w:i/>
              </w:rPr>
              <w:t>WAE-H-</w:t>
            </w:r>
            <w:r w:rsidR="0094486A">
              <w:rPr>
                <w:i/>
              </w:rPr>
              <w:t>08</w:t>
            </w:r>
          </w:p>
        </w:tc>
        <w:tc>
          <w:tcPr>
            <w:tcW w:w="2886" w:type="pct"/>
          </w:tcPr>
          <w:p w:rsidR="00023709" w:rsidRPr="00DE09F7" w:rsidRDefault="00023709" w:rsidP="00245B32">
            <w:pPr>
              <w:rPr>
                <w:i/>
              </w:rPr>
            </w:pPr>
            <w:r w:rsidRPr="00DE09F7">
              <w:rPr>
                <w:i/>
              </w:rPr>
              <w:t>CariJadwalForm</w:t>
            </w:r>
          </w:p>
        </w:tc>
        <w:tc>
          <w:tcPr>
            <w:tcW w:w="1360" w:type="pct"/>
          </w:tcPr>
          <w:p w:rsidR="00023709" w:rsidRPr="00DE09F7" w:rsidRDefault="00023709" w:rsidP="00245B32">
            <w:pPr>
              <w:rPr>
                <w:i/>
              </w:rPr>
            </w:pPr>
            <w:r w:rsidRPr="00DE09F7">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2</w:t>
      </w:r>
      <w:r w:rsidRPr="00F20D2B">
        <w:tab/>
        <w:t>Daftar kelas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9" w:name="_Toc384613213"/>
      <w:r w:rsidRPr="00E024AF">
        <w:t>Use Case Tambah File Jadwal (UC-1-06)</w:t>
      </w:r>
      <w:bookmarkEnd w:id="39"/>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3</w:t>
      </w:r>
      <w:r w:rsidRPr="00E024AF">
        <w:tab/>
      </w:r>
      <w:r w:rsidRPr="000C7FDA">
        <w:t>Daftar elemen WAE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56"/>
        <w:gridCol w:w="2439"/>
      </w:tblGrid>
      <w:tr w:rsidR="00023709" w:rsidRPr="000C7FDA" w:rsidTr="00245B32">
        <w:tc>
          <w:tcPr>
            <w:tcW w:w="754" w:type="pct"/>
          </w:tcPr>
          <w:p w:rsidR="00023709" w:rsidRPr="000C7FDA" w:rsidRDefault="00023709" w:rsidP="00245B32">
            <w:pPr>
              <w:rPr>
                <w:i/>
              </w:rPr>
            </w:pPr>
            <w:r w:rsidRPr="000C7FDA">
              <w:rPr>
                <w:i/>
              </w:rPr>
              <w:t>No</w:t>
            </w:r>
          </w:p>
        </w:tc>
        <w:tc>
          <w:tcPr>
            <w:tcW w:w="2900" w:type="pct"/>
          </w:tcPr>
          <w:p w:rsidR="00023709" w:rsidRPr="000C7FDA" w:rsidRDefault="00023709" w:rsidP="00245B32">
            <w:pPr>
              <w:rPr>
                <w:i/>
              </w:rPr>
            </w:pPr>
            <w:r w:rsidRPr="000C7FDA">
              <w:rPr>
                <w:i/>
              </w:rPr>
              <w:t>Nama Elemen Lojik WAE</w:t>
            </w:r>
          </w:p>
        </w:tc>
        <w:tc>
          <w:tcPr>
            <w:tcW w:w="1346"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10</w:t>
            </w:r>
          </w:p>
        </w:tc>
        <w:tc>
          <w:tcPr>
            <w:tcW w:w="2900" w:type="pct"/>
          </w:tcPr>
          <w:p w:rsidR="00023709" w:rsidRPr="000C7FDA" w:rsidRDefault="00023709" w:rsidP="00245B32">
            <w:pPr>
              <w:rPr>
                <w:i/>
              </w:rPr>
            </w:pPr>
            <w:r w:rsidRPr="000C7FDA">
              <w:rPr>
                <w:i/>
              </w:rPr>
              <w:t>TambahFileJadwalView</w:t>
            </w:r>
          </w:p>
        </w:tc>
        <w:tc>
          <w:tcPr>
            <w:tcW w:w="1346"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10</w:t>
            </w:r>
          </w:p>
        </w:tc>
        <w:tc>
          <w:tcPr>
            <w:tcW w:w="2900" w:type="pct"/>
          </w:tcPr>
          <w:p w:rsidR="00023709" w:rsidRPr="000C7FDA" w:rsidRDefault="00023709" w:rsidP="00245B32">
            <w:pPr>
              <w:rPr>
                <w:i/>
              </w:rPr>
            </w:pPr>
            <w:r w:rsidRPr="000C7FDA">
              <w:rPr>
                <w:i/>
              </w:rPr>
              <w:t>TambahFileJadwalPage</w:t>
            </w:r>
          </w:p>
        </w:tc>
        <w:tc>
          <w:tcPr>
            <w:tcW w:w="1346" w:type="pct"/>
          </w:tcPr>
          <w:p w:rsidR="00023709" w:rsidRPr="000C7FDA" w:rsidRDefault="00023709" w:rsidP="00245B32">
            <w:pPr>
              <w:rPr>
                <w:i/>
              </w:rPr>
            </w:pPr>
            <w:r w:rsidRPr="000C7FDA">
              <w:rPr>
                <w:i/>
              </w:rPr>
              <w:t>Client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09</w:t>
            </w:r>
          </w:p>
        </w:tc>
        <w:tc>
          <w:tcPr>
            <w:tcW w:w="2900" w:type="pct"/>
          </w:tcPr>
          <w:p w:rsidR="00023709" w:rsidRPr="000C7FDA" w:rsidRDefault="00023709" w:rsidP="00245B32">
            <w:pPr>
              <w:rPr>
                <w:i/>
              </w:rPr>
            </w:pPr>
            <w:r w:rsidRPr="000C7FDA">
              <w:rPr>
                <w:i/>
              </w:rPr>
              <w:t>TambahFileJadwalForm</w:t>
            </w:r>
          </w:p>
        </w:tc>
        <w:tc>
          <w:tcPr>
            <w:tcW w:w="1346" w:type="pct"/>
          </w:tcPr>
          <w:p w:rsidR="00023709" w:rsidRPr="000C7FDA" w:rsidRDefault="00023709" w:rsidP="00245B32">
            <w:pPr>
              <w:rPr>
                <w:i/>
              </w:rPr>
            </w:pPr>
            <w:r w:rsidRPr="000C7FDA">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pPr>
        <w:rPr>
          <w:i/>
        </w:rPr>
      </w:pPr>
      <w:r w:rsidRPr="00F20D2B">
        <w:t>Tabel 3.</w:t>
      </w:r>
      <w:r w:rsidR="00C4163E">
        <w:t>24</w:t>
      </w:r>
      <w:r w:rsidRPr="00F20D2B">
        <w:tab/>
        <w:t>Daftar kelas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0" w:name="_Toc384613214"/>
      <w:r w:rsidRPr="00E024AF">
        <w:t>Use Case Hapus File Jadwal (UC-1-07)</w:t>
      </w:r>
      <w:bookmarkEnd w:id="40"/>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5</w:t>
      </w:r>
      <w:r w:rsidRPr="00E024AF">
        <w:tab/>
        <w:t xml:space="preserve">Daftar elemen </w:t>
      </w:r>
      <w:r w:rsidRPr="000C7FDA">
        <w:t>WAE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45"/>
        <w:gridCol w:w="2450"/>
      </w:tblGrid>
      <w:tr w:rsidR="00023709" w:rsidRPr="000C7FDA" w:rsidTr="00245B32">
        <w:tc>
          <w:tcPr>
            <w:tcW w:w="754" w:type="pct"/>
          </w:tcPr>
          <w:p w:rsidR="00023709" w:rsidRPr="000C7FDA" w:rsidRDefault="00023709" w:rsidP="00245B32">
            <w:pPr>
              <w:rPr>
                <w:i/>
              </w:rPr>
            </w:pPr>
            <w:r w:rsidRPr="000C7FDA">
              <w:rPr>
                <w:i/>
              </w:rPr>
              <w:t>No</w:t>
            </w:r>
          </w:p>
        </w:tc>
        <w:tc>
          <w:tcPr>
            <w:tcW w:w="2894" w:type="pct"/>
          </w:tcPr>
          <w:p w:rsidR="00023709" w:rsidRPr="000C7FDA" w:rsidRDefault="00023709" w:rsidP="00245B32">
            <w:pPr>
              <w:rPr>
                <w:i/>
              </w:rPr>
            </w:pPr>
            <w:r w:rsidRPr="000C7FDA">
              <w:rPr>
                <w:i/>
              </w:rPr>
              <w:t>Nama Elemen Lojik WAE</w:t>
            </w:r>
          </w:p>
        </w:tc>
        <w:tc>
          <w:tcPr>
            <w:tcW w:w="1352"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06</w:t>
            </w:r>
          </w:p>
        </w:tc>
        <w:tc>
          <w:tcPr>
            <w:tcW w:w="2894" w:type="pct"/>
          </w:tcPr>
          <w:p w:rsidR="00023709" w:rsidRPr="000C7FDA" w:rsidRDefault="00023709" w:rsidP="00245B32">
            <w:pPr>
              <w:rPr>
                <w:i/>
              </w:rPr>
            </w:pPr>
            <w:r w:rsidRPr="000C7FDA">
              <w:rPr>
                <w:i/>
              </w:rPr>
              <w:t>HapusJadwalView</w:t>
            </w:r>
          </w:p>
        </w:tc>
        <w:tc>
          <w:tcPr>
            <w:tcW w:w="1352"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06</w:t>
            </w:r>
          </w:p>
        </w:tc>
        <w:tc>
          <w:tcPr>
            <w:tcW w:w="2894" w:type="pct"/>
          </w:tcPr>
          <w:p w:rsidR="00023709" w:rsidRPr="000C7FDA" w:rsidRDefault="00023709" w:rsidP="00245B32">
            <w:pPr>
              <w:rPr>
                <w:i/>
              </w:rPr>
            </w:pPr>
            <w:r w:rsidRPr="000C7FDA">
              <w:rPr>
                <w:i/>
              </w:rPr>
              <w:t>HapusJadwalPage</w:t>
            </w:r>
          </w:p>
        </w:tc>
        <w:tc>
          <w:tcPr>
            <w:tcW w:w="1352" w:type="pct"/>
          </w:tcPr>
          <w:p w:rsidR="00023709" w:rsidRPr="000C7FDA" w:rsidRDefault="00023709" w:rsidP="00245B32">
            <w:pPr>
              <w:rPr>
                <w:i/>
              </w:rPr>
            </w:pPr>
            <w:r>
              <w:rPr>
                <w:i/>
              </w:rPr>
              <w:t>Client</w:t>
            </w:r>
            <w:r w:rsidRPr="000C7FDA">
              <w:rPr>
                <w:i/>
              </w:rPr>
              <w:t xml:space="preserve">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10</w:t>
            </w:r>
          </w:p>
        </w:tc>
        <w:tc>
          <w:tcPr>
            <w:tcW w:w="2894" w:type="pct"/>
          </w:tcPr>
          <w:p w:rsidR="00023709" w:rsidRPr="000C7FDA" w:rsidRDefault="00023709" w:rsidP="00245B32">
            <w:pPr>
              <w:rPr>
                <w:i/>
              </w:rPr>
            </w:pPr>
            <w:r w:rsidRPr="000C7FDA">
              <w:rPr>
                <w:i/>
              </w:rPr>
              <w:t>HapusFileJadwalForm</w:t>
            </w:r>
          </w:p>
        </w:tc>
        <w:tc>
          <w:tcPr>
            <w:tcW w:w="1352" w:type="pct"/>
          </w:tcPr>
          <w:p w:rsidR="00023709" w:rsidRPr="000C7FDA" w:rsidRDefault="00023709" w:rsidP="00245B32">
            <w:pPr>
              <w:rPr>
                <w:i/>
              </w:rPr>
            </w:pPr>
            <w:r>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6</w:t>
      </w:r>
      <w:r w:rsidRPr="00017E65">
        <w:tab/>
        <w:t>Daftar kelas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lastRenderedPageBreak/>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1" w:name="_Toc384613215"/>
      <w:r w:rsidRPr="00E024AF">
        <w:t>Use Case Ubah File Jadwal (UC-1-08)</w:t>
      </w:r>
      <w:bookmarkEnd w:id="41"/>
    </w:p>
    <w:p w:rsidR="00023709" w:rsidRPr="00E024AF" w:rsidRDefault="00023709" w:rsidP="00023709">
      <w:pPr>
        <w:pStyle w:val="Heading4"/>
      </w:pPr>
      <w:r w:rsidRPr="00E024AF">
        <w:t>Identifikasi Elemen WAE - Logical View</w:t>
      </w:r>
    </w:p>
    <w:p w:rsidR="00023709" w:rsidRPr="00B32B8C" w:rsidRDefault="00023709" w:rsidP="00023709">
      <w:r w:rsidRPr="00E024AF">
        <w:t>Tabel 3.</w:t>
      </w:r>
      <w:r w:rsidR="00C4163E">
        <w:t>27</w:t>
      </w:r>
      <w:r w:rsidRPr="00E024AF">
        <w:tab/>
      </w:r>
      <w:r w:rsidRPr="00B32B8C">
        <w:t>Daftar elemen WAE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023709" w:rsidRPr="00B32B8C" w:rsidTr="00245B32">
        <w:tc>
          <w:tcPr>
            <w:tcW w:w="754" w:type="pct"/>
          </w:tcPr>
          <w:p w:rsidR="00023709" w:rsidRPr="00B32B8C" w:rsidRDefault="00023709" w:rsidP="00245B32">
            <w:pPr>
              <w:rPr>
                <w:i/>
              </w:rPr>
            </w:pPr>
            <w:r w:rsidRPr="00B32B8C">
              <w:rPr>
                <w:i/>
              </w:rPr>
              <w:t>No</w:t>
            </w:r>
          </w:p>
        </w:tc>
        <w:tc>
          <w:tcPr>
            <w:tcW w:w="2891" w:type="pct"/>
          </w:tcPr>
          <w:p w:rsidR="00023709" w:rsidRPr="00B32B8C" w:rsidRDefault="00023709" w:rsidP="00245B32">
            <w:pPr>
              <w:rPr>
                <w:i/>
              </w:rPr>
            </w:pPr>
            <w:r w:rsidRPr="00B32B8C">
              <w:rPr>
                <w:i/>
              </w:rPr>
              <w:t>Nama Elemen Lojik WAE</w:t>
            </w:r>
          </w:p>
        </w:tc>
        <w:tc>
          <w:tcPr>
            <w:tcW w:w="1355" w:type="pct"/>
          </w:tcPr>
          <w:p w:rsidR="00023709" w:rsidRPr="00B32B8C" w:rsidRDefault="00023709" w:rsidP="00245B32">
            <w:pPr>
              <w:rPr>
                <w:i/>
              </w:rPr>
            </w:pPr>
            <w:r w:rsidRPr="00B32B8C">
              <w:rPr>
                <w:i/>
              </w:rPr>
              <w:t>Stereotype</w:t>
            </w:r>
          </w:p>
        </w:tc>
      </w:tr>
      <w:tr w:rsidR="00023709" w:rsidRPr="00B32B8C" w:rsidTr="00245B32">
        <w:tc>
          <w:tcPr>
            <w:tcW w:w="754" w:type="pct"/>
          </w:tcPr>
          <w:p w:rsidR="00023709" w:rsidRPr="00B32B8C" w:rsidRDefault="00023709" w:rsidP="00245B32">
            <w:pPr>
              <w:rPr>
                <w:i/>
              </w:rPr>
            </w:pPr>
            <w:r w:rsidRPr="00B32B8C">
              <w:rPr>
                <w:i/>
              </w:rPr>
              <w:t>WAE-S-</w:t>
            </w:r>
            <w:r w:rsidR="004A71DD">
              <w:rPr>
                <w:i/>
              </w:rPr>
              <w:t>07</w:t>
            </w:r>
          </w:p>
        </w:tc>
        <w:tc>
          <w:tcPr>
            <w:tcW w:w="2891" w:type="pct"/>
          </w:tcPr>
          <w:p w:rsidR="00023709" w:rsidRPr="00B32B8C" w:rsidRDefault="00023709" w:rsidP="00245B32">
            <w:pPr>
              <w:rPr>
                <w:i/>
              </w:rPr>
            </w:pPr>
            <w:r w:rsidRPr="00B32B8C">
              <w:rPr>
                <w:i/>
              </w:rPr>
              <w:t>EditJadwalView</w:t>
            </w:r>
          </w:p>
        </w:tc>
        <w:tc>
          <w:tcPr>
            <w:tcW w:w="1355" w:type="pct"/>
          </w:tcPr>
          <w:p w:rsidR="00023709" w:rsidRPr="00B32B8C" w:rsidRDefault="00023709" w:rsidP="00245B32">
            <w:pPr>
              <w:rPr>
                <w:i/>
              </w:rPr>
            </w:pPr>
            <w:r w:rsidRPr="00B32B8C">
              <w:rPr>
                <w:i/>
              </w:rPr>
              <w:t>Server Page</w:t>
            </w:r>
          </w:p>
        </w:tc>
      </w:tr>
      <w:tr w:rsidR="00023709" w:rsidRPr="00B32B8C" w:rsidTr="00245B32">
        <w:tc>
          <w:tcPr>
            <w:tcW w:w="754" w:type="pct"/>
          </w:tcPr>
          <w:p w:rsidR="00023709" w:rsidRPr="00B32B8C" w:rsidRDefault="00023709" w:rsidP="00245B32">
            <w:pPr>
              <w:rPr>
                <w:i/>
              </w:rPr>
            </w:pPr>
            <w:r w:rsidRPr="00B32B8C">
              <w:rPr>
                <w:i/>
              </w:rPr>
              <w:t>WAE-C-</w:t>
            </w:r>
            <w:r w:rsidR="004A71DD">
              <w:rPr>
                <w:i/>
              </w:rPr>
              <w:t>07</w:t>
            </w:r>
          </w:p>
        </w:tc>
        <w:tc>
          <w:tcPr>
            <w:tcW w:w="2891" w:type="pct"/>
          </w:tcPr>
          <w:p w:rsidR="00023709" w:rsidRPr="00B32B8C" w:rsidRDefault="00023709" w:rsidP="00245B32">
            <w:pPr>
              <w:rPr>
                <w:i/>
              </w:rPr>
            </w:pPr>
            <w:r w:rsidRPr="00B32B8C">
              <w:rPr>
                <w:i/>
              </w:rPr>
              <w:t>EditJadwalPage</w:t>
            </w:r>
          </w:p>
        </w:tc>
        <w:tc>
          <w:tcPr>
            <w:tcW w:w="1355" w:type="pct"/>
          </w:tcPr>
          <w:p w:rsidR="00023709" w:rsidRPr="00B32B8C" w:rsidRDefault="00023709" w:rsidP="00245B32">
            <w:pPr>
              <w:rPr>
                <w:i/>
              </w:rPr>
            </w:pPr>
            <w:r w:rsidRPr="00B32B8C">
              <w:rPr>
                <w:i/>
              </w:rPr>
              <w:t>Client Page</w:t>
            </w:r>
          </w:p>
        </w:tc>
      </w:tr>
      <w:tr w:rsidR="00023709" w:rsidRPr="00B32B8C" w:rsidTr="00245B32">
        <w:tc>
          <w:tcPr>
            <w:tcW w:w="754" w:type="pct"/>
          </w:tcPr>
          <w:p w:rsidR="00023709" w:rsidRPr="00B32B8C" w:rsidRDefault="00023709" w:rsidP="00245B32">
            <w:pPr>
              <w:rPr>
                <w:i/>
              </w:rPr>
            </w:pPr>
            <w:r w:rsidRPr="00B32B8C">
              <w:rPr>
                <w:i/>
              </w:rPr>
              <w:t>WAE-H-</w:t>
            </w:r>
            <w:r w:rsidR="004A71DD">
              <w:rPr>
                <w:i/>
              </w:rPr>
              <w:t>11</w:t>
            </w:r>
          </w:p>
        </w:tc>
        <w:tc>
          <w:tcPr>
            <w:tcW w:w="2891" w:type="pct"/>
          </w:tcPr>
          <w:p w:rsidR="00023709" w:rsidRPr="00B32B8C" w:rsidRDefault="00023709" w:rsidP="00245B32">
            <w:pPr>
              <w:rPr>
                <w:i/>
              </w:rPr>
            </w:pPr>
            <w:r w:rsidRPr="00B32B8C">
              <w:rPr>
                <w:i/>
              </w:rPr>
              <w:t>UbahFileJadwalForm</w:t>
            </w:r>
          </w:p>
        </w:tc>
        <w:tc>
          <w:tcPr>
            <w:tcW w:w="1355" w:type="pct"/>
          </w:tcPr>
          <w:p w:rsidR="00023709" w:rsidRPr="00B32B8C" w:rsidRDefault="00023709" w:rsidP="00245B32">
            <w:pPr>
              <w:rPr>
                <w:i/>
              </w:rPr>
            </w:pPr>
            <w:r w:rsidRPr="00B32B8C">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8</w:t>
      </w:r>
      <w:r w:rsidRPr="00017E65">
        <w:tab/>
        <w:t>Daftar kelas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42" w:name="_Toc384613216"/>
      <w:r w:rsidRPr="00E024AF">
        <w:t>Use Case Baca File Jadwal (UC-1-09)</w:t>
      </w:r>
      <w:bookmarkEnd w:id="42"/>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9</w:t>
      </w:r>
      <w:r w:rsidRPr="00E024AF">
        <w:tab/>
        <w:t>Daftar elemen WAE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E024AF" w:rsidRPr="00E024AF" w:rsidTr="00FB49EF">
        <w:tc>
          <w:tcPr>
            <w:tcW w:w="754" w:type="pct"/>
          </w:tcPr>
          <w:p w:rsidR="00023709" w:rsidRPr="00E024AF" w:rsidRDefault="00023709" w:rsidP="00245B32">
            <w:pPr>
              <w:rPr>
                <w:i/>
              </w:rPr>
            </w:pPr>
            <w:r w:rsidRPr="00E024AF">
              <w:rPr>
                <w:i/>
              </w:rPr>
              <w:t>No</w:t>
            </w:r>
          </w:p>
        </w:tc>
        <w:tc>
          <w:tcPr>
            <w:tcW w:w="2891" w:type="pct"/>
          </w:tcPr>
          <w:p w:rsidR="00023709" w:rsidRPr="00E024AF" w:rsidRDefault="00023709" w:rsidP="00245B32">
            <w:pPr>
              <w:rPr>
                <w:i/>
              </w:rPr>
            </w:pPr>
            <w:r w:rsidRPr="00E024AF">
              <w:rPr>
                <w:i/>
              </w:rPr>
              <w:t>Nama Elemen Lojik WAE</w:t>
            </w:r>
          </w:p>
        </w:tc>
        <w:tc>
          <w:tcPr>
            <w:tcW w:w="1355" w:type="pct"/>
          </w:tcPr>
          <w:p w:rsidR="00023709" w:rsidRPr="00E024AF" w:rsidRDefault="00023709" w:rsidP="00245B32">
            <w:pPr>
              <w:rPr>
                <w:i/>
              </w:rPr>
            </w:pPr>
            <w:r w:rsidRPr="00E024AF">
              <w:rPr>
                <w:i/>
              </w:rPr>
              <w:t>Stereotype</w:t>
            </w:r>
          </w:p>
        </w:tc>
      </w:tr>
      <w:tr w:rsidR="00023709" w:rsidRPr="00B32B8C" w:rsidTr="00FB49EF">
        <w:tc>
          <w:tcPr>
            <w:tcW w:w="754" w:type="pct"/>
          </w:tcPr>
          <w:p w:rsidR="00023709" w:rsidRPr="00B32B8C" w:rsidRDefault="00023709" w:rsidP="00245B32">
            <w:pPr>
              <w:rPr>
                <w:i/>
              </w:rPr>
            </w:pPr>
            <w:r w:rsidRPr="00B32B8C">
              <w:rPr>
                <w:i/>
              </w:rPr>
              <w:t>WAE-S-</w:t>
            </w:r>
            <w:r w:rsidR="004A71DD">
              <w:rPr>
                <w:i/>
              </w:rPr>
              <w:t>08</w:t>
            </w:r>
          </w:p>
        </w:tc>
        <w:tc>
          <w:tcPr>
            <w:tcW w:w="2891" w:type="pct"/>
          </w:tcPr>
          <w:p w:rsidR="00023709" w:rsidRPr="00B32B8C" w:rsidRDefault="00023709" w:rsidP="00245B32">
            <w:pPr>
              <w:rPr>
                <w:i/>
              </w:rPr>
            </w:pPr>
            <w:r w:rsidRPr="00B32B8C">
              <w:rPr>
                <w:i/>
              </w:rPr>
              <w:t>LihatJadwalView</w:t>
            </w:r>
          </w:p>
        </w:tc>
        <w:tc>
          <w:tcPr>
            <w:tcW w:w="1355" w:type="pct"/>
          </w:tcPr>
          <w:p w:rsidR="00023709" w:rsidRPr="00B32B8C" w:rsidRDefault="00023709" w:rsidP="00245B32">
            <w:pPr>
              <w:rPr>
                <w:i/>
              </w:rPr>
            </w:pPr>
            <w:r w:rsidRPr="00B32B8C">
              <w:rPr>
                <w:i/>
              </w:rPr>
              <w:t>Server Page</w:t>
            </w:r>
          </w:p>
        </w:tc>
      </w:tr>
      <w:tr w:rsidR="00023709" w:rsidRPr="00B32B8C" w:rsidTr="00FB49EF">
        <w:tc>
          <w:tcPr>
            <w:tcW w:w="754" w:type="pct"/>
          </w:tcPr>
          <w:p w:rsidR="00023709" w:rsidRPr="00B32B8C" w:rsidRDefault="00023709" w:rsidP="00245B32">
            <w:pPr>
              <w:rPr>
                <w:i/>
              </w:rPr>
            </w:pPr>
            <w:r w:rsidRPr="00B32B8C">
              <w:rPr>
                <w:i/>
              </w:rPr>
              <w:lastRenderedPageBreak/>
              <w:t>WAE-C-</w:t>
            </w:r>
            <w:r w:rsidR="004A71DD">
              <w:rPr>
                <w:i/>
              </w:rPr>
              <w:t>08</w:t>
            </w:r>
          </w:p>
        </w:tc>
        <w:tc>
          <w:tcPr>
            <w:tcW w:w="2891" w:type="pct"/>
          </w:tcPr>
          <w:p w:rsidR="00023709" w:rsidRPr="00B32B8C" w:rsidRDefault="00023709" w:rsidP="00245B32">
            <w:pPr>
              <w:rPr>
                <w:i/>
              </w:rPr>
            </w:pPr>
            <w:r w:rsidRPr="00B32B8C">
              <w:rPr>
                <w:i/>
              </w:rPr>
              <w:t>LihatJadwalPage</w:t>
            </w:r>
          </w:p>
        </w:tc>
        <w:tc>
          <w:tcPr>
            <w:tcW w:w="1355" w:type="pct"/>
          </w:tcPr>
          <w:p w:rsidR="00023709" w:rsidRPr="00B32B8C" w:rsidRDefault="00023709" w:rsidP="00245B32">
            <w:pPr>
              <w:rPr>
                <w:i/>
              </w:rPr>
            </w:pPr>
            <w:r w:rsidRPr="00B32B8C">
              <w:rPr>
                <w:i/>
              </w:rPr>
              <w:t>Client Page</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30</w:t>
      </w:r>
      <w:r w:rsidRPr="00017E65">
        <w:tab/>
        <w:t>Daftar kelas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21867" w:rsidRDefault="00023709" w:rsidP="00023709">
      <w:pPr>
        <w:rPr>
          <w:i/>
        </w:rPr>
      </w:pPr>
    </w:p>
    <w:p w:rsidR="00023709" w:rsidRPr="00E21867" w:rsidRDefault="00023709" w:rsidP="00023709">
      <w:pPr>
        <w:pStyle w:val="Heading3"/>
      </w:pPr>
      <w:bookmarkStart w:id="43" w:name="_Toc384567523"/>
      <w:bookmarkStart w:id="44" w:name="_Toc384613217"/>
      <w:r w:rsidRPr="00E21867">
        <w:t xml:space="preserve">Use Case </w:t>
      </w:r>
      <w:r>
        <w:t>Tambah Pengetahuan (UC-2</w:t>
      </w:r>
      <w:r w:rsidRPr="00E21867">
        <w:t>-01)</w:t>
      </w:r>
      <w:bookmarkEnd w:id="43"/>
      <w:bookmarkEnd w:id="44"/>
    </w:p>
    <w:p w:rsidR="00023709" w:rsidRPr="008F4713" w:rsidRDefault="00023709" w:rsidP="00023709">
      <w:pPr>
        <w:pStyle w:val="Heading4"/>
      </w:pPr>
      <w:r w:rsidRPr="00293EA4">
        <w:t>Identifikasi Elemen WAE - Logical View</w:t>
      </w:r>
    </w:p>
    <w:p w:rsidR="00023709" w:rsidRPr="00540C5C" w:rsidRDefault="00023709" w:rsidP="00023709">
      <w:r w:rsidRPr="00540C5C">
        <w:t>Tabel 3.</w:t>
      </w:r>
      <w:r w:rsidR="00C4163E">
        <w:t>31</w:t>
      </w:r>
      <w:r w:rsidRPr="00540C5C">
        <w:tab/>
        <w:t>Daftar elemen WAE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1</w:t>
            </w:r>
          </w:p>
        </w:tc>
        <w:tc>
          <w:tcPr>
            <w:tcW w:w="5386" w:type="dxa"/>
          </w:tcPr>
          <w:p w:rsidR="00023709" w:rsidRPr="00293EA4" w:rsidRDefault="00023709" w:rsidP="00245B32">
            <w:pPr>
              <w:rPr>
                <w:i/>
              </w:rPr>
            </w:pPr>
            <w:r>
              <w:rPr>
                <w:i/>
              </w:rPr>
              <w:t>Tambah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1</w:t>
            </w:r>
          </w:p>
        </w:tc>
        <w:tc>
          <w:tcPr>
            <w:tcW w:w="5386" w:type="dxa"/>
          </w:tcPr>
          <w:p w:rsidR="00023709" w:rsidRPr="00293EA4" w:rsidRDefault="00023709" w:rsidP="00245B32">
            <w:pPr>
              <w:rPr>
                <w:i/>
              </w:rPr>
            </w:pPr>
            <w:r>
              <w:rPr>
                <w:i/>
              </w:rPr>
              <w:t>Tambah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2</w:t>
            </w:r>
          </w:p>
        </w:tc>
        <w:tc>
          <w:tcPr>
            <w:tcW w:w="5386" w:type="dxa"/>
          </w:tcPr>
          <w:p w:rsidR="00023709" w:rsidRPr="00293EA4" w:rsidRDefault="00023709" w:rsidP="00245B32">
            <w:pPr>
              <w:rPr>
                <w:i/>
              </w:rPr>
            </w:pPr>
            <w:r>
              <w:rPr>
                <w:i/>
              </w:rPr>
              <w:t>Tambah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t>Tabel 3.</w:t>
      </w:r>
      <w:r w:rsidR="00C4163E">
        <w:t>32</w:t>
      </w:r>
      <w:r>
        <w:tab/>
        <w:t>Daftar kelas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DA0E75" w:rsidRDefault="00023709" w:rsidP="00023709">
      <w:pPr>
        <w:pStyle w:val="Heading3"/>
      </w:pPr>
      <w:bookmarkStart w:id="45" w:name="_Toc384567524"/>
      <w:bookmarkStart w:id="46" w:name="_Toc384613218"/>
      <w:r w:rsidRPr="00DA0E75">
        <w:lastRenderedPageBreak/>
        <w:t xml:space="preserve">Use Case </w:t>
      </w:r>
      <w:r>
        <w:t>Edit Pengetahuan (UC-2</w:t>
      </w:r>
      <w:r w:rsidRPr="00DA0E75">
        <w:t>-02)</w:t>
      </w:r>
      <w:bookmarkEnd w:id="45"/>
      <w:bookmarkEnd w:id="46"/>
    </w:p>
    <w:p w:rsidR="00023709" w:rsidRPr="008F4713" w:rsidRDefault="00023709" w:rsidP="00023709">
      <w:pPr>
        <w:pStyle w:val="Heading4"/>
      </w:pPr>
      <w:r w:rsidRPr="00293EA4">
        <w:t>Identifikasi Elemen WAE - Logical View</w:t>
      </w:r>
    </w:p>
    <w:p w:rsidR="00023709" w:rsidRPr="006B41B5" w:rsidRDefault="00023709" w:rsidP="00023709">
      <w:r>
        <w:t>Tabel 3.</w:t>
      </w:r>
      <w:r w:rsidR="00C4163E">
        <w:t>33</w:t>
      </w:r>
      <w:r>
        <w:tab/>
        <w:t>Daftar elemen WAE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3</w:t>
            </w:r>
          </w:p>
        </w:tc>
        <w:tc>
          <w:tcPr>
            <w:tcW w:w="5386" w:type="dxa"/>
          </w:tcPr>
          <w:p w:rsidR="00023709" w:rsidRPr="00293EA4" w:rsidRDefault="00023709" w:rsidP="00245B32">
            <w:pPr>
              <w:rPr>
                <w:i/>
              </w:rPr>
            </w:pPr>
            <w:r>
              <w:rPr>
                <w:i/>
              </w:rPr>
              <w:t>Edit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540C5C" w:rsidRDefault="00023709" w:rsidP="00023709">
      <w:r w:rsidRPr="00540C5C">
        <w:t>Tabel 3.</w:t>
      </w:r>
      <w:r w:rsidR="00C4163E">
        <w:t>34</w:t>
      </w:r>
      <w:r w:rsidRPr="00540C5C">
        <w:tab/>
        <w:t>Daftar kelas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C811A3" w:rsidRDefault="00023709" w:rsidP="00023709">
      <w:pPr>
        <w:pStyle w:val="Heading3"/>
      </w:pPr>
      <w:bookmarkStart w:id="47" w:name="_Toc384567525"/>
      <w:bookmarkStart w:id="48" w:name="_Toc384613219"/>
      <w:r w:rsidRPr="00C811A3">
        <w:t xml:space="preserve">Use Case </w:t>
      </w:r>
      <w:r>
        <w:t>Hapus Pengetahuan (UC-2</w:t>
      </w:r>
      <w:r w:rsidRPr="00C811A3">
        <w:t>-03)</w:t>
      </w:r>
      <w:bookmarkEnd w:id="47"/>
      <w:bookmarkEnd w:id="48"/>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5</w:t>
      </w:r>
      <w:r w:rsidRPr="00540C5C">
        <w:tab/>
        <w:t>Daftar elem</w:t>
      </w:r>
      <w:r>
        <w:t>en WAE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CE7466" w:rsidRDefault="00023709" w:rsidP="00245B32">
            <w:pPr>
              <w:rPr>
                <w:i/>
                <w:color w:val="FF0000"/>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4</w:t>
            </w:r>
          </w:p>
        </w:tc>
        <w:tc>
          <w:tcPr>
            <w:tcW w:w="5386" w:type="dxa"/>
          </w:tcPr>
          <w:p w:rsidR="00023709" w:rsidRPr="00293EA4" w:rsidRDefault="00023709" w:rsidP="00245B32">
            <w:pPr>
              <w:rPr>
                <w:i/>
              </w:rPr>
            </w:pPr>
            <w:r>
              <w:rPr>
                <w:i/>
              </w:rPr>
              <w:t>Hapus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6</w:t>
      </w:r>
      <w:r w:rsidRPr="00540C5C">
        <w:tab/>
        <w:t>Daftar k</w:t>
      </w:r>
      <w:r>
        <w:t>elas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F260D8" w:rsidRDefault="00023709" w:rsidP="00023709">
      <w:pPr>
        <w:rPr>
          <w:i/>
        </w:rPr>
      </w:pPr>
    </w:p>
    <w:p w:rsidR="00023709" w:rsidRPr="00F260D8" w:rsidRDefault="00023709" w:rsidP="00023709">
      <w:pPr>
        <w:pStyle w:val="Heading3"/>
      </w:pPr>
      <w:bookmarkStart w:id="49" w:name="_Toc384567526"/>
      <w:bookmarkStart w:id="50" w:name="_Toc384613220"/>
      <w:r w:rsidRPr="00F260D8">
        <w:t xml:space="preserve">Use Case </w:t>
      </w:r>
      <w:r>
        <w:t>Cari Pengetahuan (UC-2</w:t>
      </w:r>
      <w:r w:rsidRPr="00F260D8">
        <w:t>-04)</w:t>
      </w:r>
      <w:bookmarkEnd w:id="49"/>
      <w:bookmarkEnd w:id="50"/>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7</w:t>
      </w:r>
      <w:r w:rsidRPr="00540C5C">
        <w:tab/>
        <w:t>D</w:t>
      </w:r>
      <w:r>
        <w:t>aftar elemen WAE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5</w:t>
            </w:r>
          </w:p>
        </w:tc>
        <w:tc>
          <w:tcPr>
            <w:tcW w:w="5386" w:type="dxa"/>
          </w:tcPr>
          <w:p w:rsidR="00023709" w:rsidRPr="00293EA4" w:rsidRDefault="00023709" w:rsidP="00245B32">
            <w:pPr>
              <w:rPr>
                <w:i/>
              </w:rPr>
            </w:pPr>
            <w:r>
              <w:rPr>
                <w:i/>
              </w:rPr>
              <w:t>Cari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8</w:t>
      </w:r>
      <w:r w:rsidRPr="00540C5C">
        <w:tab/>
        <w:t>Daft</w:t>
      </w:r>
      <w:r>
        <w:t>ar kelas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54F14" w:rsidRDefault="00023709" w:rsidP="00023709">
      <w:pPr>
        <w:rPr>
          <w:i/>
        </w:rPr>
      </w:pPr>
    </w:p>
    <w:p w:rsidR="00023709" w:rsidRPr="00E54F14" w:rsidRDefault="00023709" w:rsidP="00023709">
      <w:pPr>
        <w:pStyle w:val="Heading3"/>
      </w:pPr>
      <w:bookmarkStart w:id="51" w:name="_Toc384567527"/>
      <w:bookmarkStart w:id="52" w:name="_Toc384613221"/>
      <w:r w:rsidRPr="00E54F14">
        <w:t xml:space="preserve">Use Case </w:t>
      </w:r>
      <w:r>
        <w:t>Lihat Pengetahuan (UC-2</w:t>
      </w:r>
      <w:r w:rsidRPr="00E54F14">
        <w:t>-05)</w:t>
      </w:r>
      <w:bookmarkEnd w:id="51"/>
      <w:bookmarkEnd w:id="52"/>
    </w:p>
    <w:p w:rsidR="00023709" w:rsidRPr="008F4713" w:rsidRDefault="00023709" w:rsidP="00023709">
      <w:pPr>
        <w:pStyle w:val="Heading4"/>
      </w:pPr>
      <w:r w:rsidRPr="00E54F14">
        <w:t xml:space="preserve">Identifikasi </w:t>
      </w:r>
      <w:r w:rsidRPr="00293EA4">
        <w:t>Elemen WAE - Logical View</w:t>
      </w:r>
    </w:p>
    <w:p w:rsidR="00023709" w:rsidRPr="006B41B5" w:rsidRDefault="00023709" w:rsidP="00023709">
      <w:r w:rsidRPr="00540C5C">
        <w:t>Tabel 3.</w:t>
      </w:r>
      <w:r w:rsidR="00C4163E">
        <w:t>39</w:t>
      </w:r>
      <w:r w:rsidRPr="00540C5C">
        <w:tab/>
        <w:t>D</w:t>
      </w:r>
      <w:r>
        <w:t>aftar elemen WAE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C4163E" w:rsidP="00023709">
      <w:r>
        <w:t>Tabel 3.40</w:t>
      </w:r>
      <w:r w:rsidR="00023709" w:rsidRPr="00540C5C">
        <w:tab/>
        <w:t xml:space="preserve">Daftar </w:t>
      </w:r>
      <w:r w:rsidR="00023709">
        <w:t>kelas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F86696" w:rsidRDefault="00023709" w:rsidP="00023709">
      <w:pPr>
        <w:pStyle w:val="Heading3"/>
      </w:pPr>
      <w:bookmarkStart w:id="53" w:name="_Toc384567528"/>
      <w:bookmarkStart w:id="54" w:name="_Toc384613222"/>
      <w:r w:rsidRPr="00F86696">
        <w:t xml:space="preserve">Use Case </w:t>
      </w:r>
      <w:r>
        <w:t>Tambah File (UC-2</w:t>
      </w:r>
      <w:r w:rsidRPr="00F86696">
        <w:t>-06)</w:t>
      </w:r>
      <w:bookmarkEnd w:id="53"/>
      <w:bookmarkEnd w:id="54"/>
    </w:p>
    <w:p w:rsidR="00023709" w:rsidRPr="008F4713" w:rsidRDefault="00023709" w:rsidP="00023709">
      <w:pPr>
        <w:pStyle w:val="Heading4"/>
      </w:pPr>
      <w:r w:rsidRPr="00F86696">
        <w:t xml:space="preserve">Identifikasi Elemen WAE - </w:t>
      </w:r>
      <w:r w:rsidRPr="00293EA4">
        <w:t>Logical View</w:t>
      </w:r>
    </w:p>
    <w:p w:rsidR="00023709" w:rsidRPr="006B41B5" w:rsidRDefault="00023709" w:rsidP="00023709">
      <w:r w:rsidRPr="00540C5C">
        <w:t>Tabel 3.</w:t>
      </w:r>
      <w:r w:rsidR="00C4163E">
        <w:t>41</w:t>
      </w:r>
      <w:r w:rsidRPr="00540C5C">
        <w:tab/>
        <w:t>Dafta</w:t>
      </w:r>
      <w:r>
        <w:t>r elemen WAE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5</w:t>
            </w:r>
          </w:p>
        </w:tc>
        <w:tc>
          <w:tcPr>
            <w:tcW w:w="5386" w:type="dxa"/>
          </w:tcPr>
          <w:p w:rsidR="00023709" w:rsidRPr="00293EA4" w:rsidRDefault="00023709" w:rsidP="00245B32">
            <w:pPr>
              <w:rPr>
                <w:i/>
              </w:rPr>
            </w:pPr>
            <w:r>
              <w:rPr>
                <w:i/>
              </w:rPr>
              <w:t>TambahFile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5</w:t>
            </w:r>
          </w:p>
        </w:tc>
        <w:tc>
          <w:tcPr>
            <w:tcW w:w="5386" w:type="dxa"/>
          </w:tcPr>
          <w:p w:rsidR="00023709" w:rsidRPr="00293EA4" w:rsidRDefault="00023709" w:rsidP="00245B32">
            <w:pPr>
              <w:rPr>
                <w:i/>
              </w:rPr>
            </w:pPr>
            <w:r>
              <w:rPr>
                <w:i/>
              </w:rPr>
              <w:t>TambahFile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6</w:t>
            </w:r>
          </w:p>
        </w:tc>
        <w:tc>
          <w:tcPr>
            <w:tcW w:w="5386" w:type="dxa"/>
          </w:tcPr>
          <w:p w:rsidR="00023709" w:rsidRPr="00293EA4" w:rsidRDefault="00023709" w:rsidP="00245B32">
            <w:pPr>
              <w:rPr>
                <w:i/>
              </w:rPr>
            </w:pPr>
            <w:r>
              <w:rPr>
                <w:i/>
              </w:rPr>
              <w:t>Tambah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2</w:t>
      </w:r>
      <w:r w:rsidRPr="00540C5C">
        <w:tab/>
        <w:t xml:space="preserve">Daftar </w:t>
      </w:r>
      <w:r>
        <w:t>kelas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417323" w:rsidRDefault="00023709" w:rsidP="00023709">
      <w:pPr>
        <w:rPr>
          <w:i/>
        </w:rPr>
      </w:pPr>
    </w:p>
    <w:p w:rsidR="00023709" w:rsidRPr="00417323" w:rsidRDefault="00023709" w:rsidP="00023709">
      <w:pPr>
        <w:pStyle w:val="Heading3"/>
      </w:pPr>
      <w:bookmarkStart w:id="55" w:name="_Toc384567529"/>
      <w:bookmarkStart w:id="56" w:name="_Toc384613223"/>
      <w:r w:rsidRPr="00417323">
        <w:t xml:space="preserve">Use Case Hapus File </w:t>
      </w:r>
      <w:r>
        <w:t>(UC-2</w:t>
      </w:r>
      <w:r w:rsidRPr="00417323">
        <w:t>-07)</w:t>
      </w:r>
      <w:bookmarkEnd w:id="55"/>
      <w:bookmarkEnd w:id="56"/>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3</w:t>
      </w:r>
      <w:r w:rsidRPr="00540C5C">
        <w:tab/>
        <w:t>Daftar el</w:t>
      </w:r>
      <w:r>
        <w:t>emen WAE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7</w:t>
            </w:r>
          </w:p>
        </w:tc>
        <w:tc>
          <w:tcPr>
            <w:tcW w:w="5386" w:type="dxa"/>
          </w:tcPr>
          <w:p w:rsidR="00023709" w:rsidRPr="00293EA4" w:rsidRDefault="00023709" w:rsidP="00245B32">
            <w:pPr>
              <w:rPr>
                <w:i/>
              </w:rPr>
            </w:pPr>
            <w:r>
              <w:rPr>
                <w:i/>
              </w:rPr>
              <w:t>Hapus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4</w:t>
      </w:r>
      <w:r w:rsidRPr="00540C5C">
        <w:tab/>
        <w:t>Daf</w:t>
      </w:r>
      <w:r>
        <w:t>tar kelas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lastRenderedPageBreak/>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642B0" w:rsidRDefault="00023709" w:rsidP="00023709">
      <w:pPr>
        <w:rPr>
          <w:i/>
        </w:rPr>
      </w:pPr>
    </w:p>
    <w:p w:rsidR="00023709" w:rsidRPr="007642B0" w:rsidRDefault="00023709" w:rsidP="00023709">
      <w:pPr>
        <w:pStyle w:val="Heading3"/>
      </w:pPr>
      <w:bookmarkStart w:id="57" w:name="_Toc384567530"/>
      <w:bookmarkStart w:id="58" w:name="_Toc384613224"/>
      <w:r w:rsidRPr="007642B0">
        <w:t xml:space="preserve">Use Case </w:t>
      </w:r>
      <w:r>
        <w:t>Lihat File (UC-2</w:t>
      </w:r>
      <w:r w:rsidRPr="007642B0">
        <w:t>-08)</w:t>
      </w:r>
      <w:bookmarkEnd w:id="57"/>
      <w:bookmarkEnd w:id="58"/>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5</w:t>
      </w:r>
      <w:r w:rsidRPr="00540C5C">
        <w:tab/>
        <w:t xml:space="preserve">Daftar </w:t>
      </w:r>
      <w:r>
        <w:t>elemen WAE 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8</w:t>
            </w:r>
          </w:p>
        </w:tc>
        <w:tc>
          <w:tcPr>
            <w:tcW w:w="5386" w:type="dxa"/>
          </w:tcPr>
          <w:p w:rsidR="00023709" w:rsidRPr="00293EA4" w:rsidRDefault="00023709" w:rsidP="00245B32">
            <w:pPr>
              <w:rPr>
                <w:i/>
              </w:rPr>
            </w:pPr>
            <w:r>
              <w:rPr>
                <w:i/>
              </w:rPr>
              <w:t>Lihat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6</w:t>
      </w:r>
      <w:r w:rsidRPr="00540C5C">
        <w:tab/>
        <w:t xml:space="preserve">Daftar kelas </w:t>
      </w:r>
      <w:r>
        <w:t>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90FDB" w:rsidRDefault="00023709" w:rsidP="00023709">
      <w:pPr>
        <w:rPr>
          <w:i/>
        </w:rPr>
      </w:pPr>
    </w:p>
    <w:p w:rsidR="00023709" w:rsidRPr="00790FDB" w:rsidRDefault="00023709" w:rsidP="00023709">
      <w:pPr>
        <w:pStyle w:val="Heading3"/>
      </w:pPr>
      <w:bookmarkStart w:id="59" w:name="_Toc384567531"/>
      <w:bookmarkStart w:id="60" w:name="_Toc384613225"/>
      <w:r w:rsidRPr="00790FDB">
        <w:t xml:space="preserve">Use Case </w:t>
      </w:r>
      <w:r>
        <w:t>Tambah Komentar (UC-2</w:t>
      </w:r>
      <w:r w:rsidRPr="00790FDB">
        <w:t>-09)</w:t>
      </w:r>
      <w:bookmarkEnd w:id="59"/>
      <w:bookmarkEnd w:id="60"/>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7</w:t>
      </w:r>
      <w:r w:rsidRPr="00540C5C">
        <w:tab/>
        <w:t>Daftar</w:t>
      </w:r>
      <w:r>
        <w:t xml:space="preserve"> elemen WAE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lastRenderedPageBreak/>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9</w:t>
            </w:r>
          </w:p>
        </w:tc>
        <w:tc>
          <w:tcPr>
            <w:tcW w:w="5386" w:type="dxa"/>
          </w:tcPr>
          <w:p w:rsidR="00023709" w:rsidRPr="00293EA4" w:rsidRDefault="00023709" w:rsidP="00245B32">
            <w:pPr>
              <w:rPr>
                <w:i/>
              </w:rPr>
            </w:pPr>
            <w:r>
              <w:rPr>
                <w:i/>
              </w:rPr>
              <w:t>Tambah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8</w:t>
      </w:r>
      <w:r w:rsidRPr="00540C5C">
        <w:tab/>
        <w:t>Daft</w:t>
      </w:r>
      <w:r>
        <w:t>ar kelas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6E4411" w:rsidRDefault="00023709" w:rsidP="00023709">
      <w:pPr>
        <w:pStyle w:val="Heading3"/>
      </w:pPr>
      <w:bookmarkStart w:id="61" w:name="_Toc384567532"/>
      <w:bookmarkStart w:id="62" w:name="_Toc384613226"/>
      <w:r w:rsidRPr="006E4411">
        <w:t xml:space="preserve">Use Case </w:t>
      </w:r>
      <w:r>
        <w:t>Edit Komentar (UC-2</w:t>
      </w:r>
      <w:r w:rsidRPr="006E4411">
        <w:t>-10)</w:t>
      </w:r>
      <w:bookmarkEnd w:id="61"/>
      <w:bookmarkEnd w:id="62"/>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9</w:t>
      </w:r>
      <w:r w:rsidRPr="00540C5C">
        <w:tab/>
        <w:t>Daf</w:t>
      </w:r>
      <w:r>
        <w:t>tar elemen WAE 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0</w:t>
            </w:r>
          </w:p>
        </w:tc>
        <w:tc>
          <w:tcPr>
            <w:tcW w:w="5386" w:type="dxa"/>
          </w:tcPr>
          <w:p w:rsidR="00023709" w:rsidRPr="00293EA4" w:rsidRDefault="00023709" w:rsidP="00245B32">
            <w:pPr>
              <w:rPr>
                <w:i/>
              </w:rPr>
            </w:pPr>
            <w:r>
              <w:rPr>
                <w:i/>
              </w:rPr>
              <w:t>Edit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0</w:t>
      </w:r>
      <w:r w:rsidRPr="00540C5C">
        <w:tab/>
        <w:t xml:space="preserve">Daftar kelas </w:t>
      </w:r>
      <w:r>
        <w:t>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6E4411" w:rsidRDefault="00023709" w:rsidP="00023709">
      <w:pPr>
        <w:rPr>
          <w:i/>
        </w:rPr>
      </w:pPr>
    </w:p>
    <w:p w:rsidR="00023709" w:rsidRPr="006E4411" w:rsidRDefault="00023709" w:rsidP="00023709">
      <w:pPr>
        <w:pStyle w:val="Heading3"/>
      </w:pPr>
      <w:bookmarkStart w:id="63" w:name="_Toc384567533"/>
      <w:bookmarkStart w:id="64" w:name="_Toc384613227"/>
      <w:r w:rsidRPr="006E4411">
        <w:lastRenderedPageBreak/>
        <w:t xml:space="preserve">Use Case </w:t>
      </w:r>
      <w:r>
        <w:t>Hapus Komentar (UC-2</w:t>
      </w:r>
      <w:r w:rsidRPr="006E4411">
        <w:t>-11)</w:t>
      </w:r>
      <w:bookmarkEnd w:id="63"/>
      <w:bookmarkEnd w:id="64"/>
    </w:p>
    <w:p w:rsidR="00023709" w:rsidRPr="006E4411" w:rsidRDefault="00023709" w:rsidP="00023709">
      <w:pPr>
        <w:pStyle w:val="Heading4"/>
      </w:pPr>
      <w:r w:rsidRPr="006E4411">
        <w:t>Identifikasi Elemen WAE - Logical View</w:t>
      </w:r>
    </w:p>
    <w:p w:rsidR="00023709" w:rsidRPr="006E4411" w:rsidRDefault="00023709" w:rsidP="00023709">
      <w:r w:rsidRPr="00540C5C">
        <w:t>Tabel 3.</w:t>
      </w:r>
      <w:r w:rsidR="00C4163E">
        <w:t>51</w:t>
      </w:r>
      <w:r w:rsidRPr="00540C5C">
        <w:tab/>
        <w:t>Daftar ele</w:t>
      </w:r>
      <w:r>
        <w:t>men WAE untuk UC-2</w:t>
      </w:r>
      <w:r w:rsidRPr="006E4411">
        <w:t>-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1</w:t>
            </w:r>
          </w:p>
        </w:tc>
        <w:tc>
          <w:tcPr>
            <w:tcW w:w="5386" w:type="dxa"/>
          </w:tcPr>
          <w:p w:rsidR="00023709" w:rsidRPr="00293EA4" w:rsidRDefault="00023709" w:rsidP="00245B32">
            <w:pPr>
              <w:rPr>
                <w:i/>
              </w:rPr>
            </w:pPr>
            <w:r>
              <w:rPr>
                <w:i/>
              </w:rPr>
              <w:t>Hapus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2</w:t>
      </w:r>
      <w:r w:rsidRPr="00540C5C">
        <w:tab/>
        <w:t>Daftar kela</w:t>
      </w:r>
      <w:r>
        <w:t>s untuk UC-2-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Default="00023709" w:rsidP="00023709">
      <w:pPr>
        <w:rPr>
          <w:color w:val="FF0000"/>
          <w:szCs w:val="24"/>
        </w:rPr>
      </w:pPr>
      <w:r w:rsidRPr="00D31669">
        <w:rPr>
          <w:color w:val="FF0000"/>
          <w:szCs w:val="24"/>
        </w:rPr>
        <w:t>Buatlah diagram kelas lengkap dengan Elemen WAE-Logical View (jika berbasis web).</w:t>
      </w:r>
    </w:p>
    <w:p w:rsidR="005E01F9" w:rsidRDefault="005E01F9" w:rsidP="00023709">
      <w:pPr>
        <w:rPr>
          <w:color w:val="FF0000"/>
          <w:szCs w:val="24"/>
        </w:rPr>
      </w:pPr>
    </w:p>
    <w:p w:rsidR="005E01F9" w:rsidRPr="006E4411" w:rsidRDefault="005E01F9" w:rsidP="005E01F9">
      <w:pPr>
        <w:pStyle w:val="Heading3"/>
      </w:pPr>
      <w:bookmarkStart w:id="65" w:name="_Toc384613228"/>
      <w:r w:rsidRPr="006E4411">
        <w:t xml:space="preserve">Use Case </w:t>
      </w:r>
      <w:r>
        <w:rPr>
          <w:lang w:val="en-US"/>
        </w:rPr>
        <w:t>Lihat Track Record</w:t>
      </w:r>
      <w:r>
        <w:t xml:space="preserve"> (UC-3-0</w:t>
      </w:r>
      <w:r w:rsidRPr="006E4411">
        <w:t>1)</w:t>
      </w:r>
      <w:bookmarkEnd w:id="65"/>
    </w:p>
    <w:p w:rsidR="005E01F9" w:rsidRPr="006E4411" w:rsidRDefault="005E01F9" w:rsidP="005E01F9">
      <w:pPr>
        <w:pStyle w:val="Heading4"/>
      </w:pPr>
      <w:r w:rsidRPr="006E4411">
        <w:t>Identifikasi Elemen WAE - Logical View</w:t>
      </w:r>
    </w:p>
    <w:p w:rsidR="005E01F9" w:rsidRPr="00BF1242" w:rsidRDefault="005E01F9" w:rsidP="005E01F9">
      <w:pPr>
        <w:rPr>
          <w:lang w:val="en-US"/>
        </w:rPr>
      </w:pPr>
      <w:r w:rsidRPr="00540C5C">
        <w:t>Tabel 3.</w:t>
      </w:r>
      <w:r w:rsidR="00C4163E">
        <w:t>53</w:t>
      </w:r>
      <w:r w:rsidRPr="00540C5C">
        <w:tab/>
        <w:t>Daftar ele</w:t>
      </w:r>
      <w:r>
        <w:t>men WAE untuk UC-</w:t>
      </w:r>
      <w:r w:rsidR="00BF1242">
        <w:rPr>
          <w:lang w:val="en-US"/>
        </w:rPr>
        <w:t>3</w:t>
      </w:r>
      <w:r w:rsidRPr="006E4411">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5E01F9" w:rsidRPr="00293EA4" w:rsidTr="00BF1242">
        <w:tc>
          <w:tcPr>
            <w:tcW w:w="1555" w:type="dxa"/>
          </w:tcPr>
          <w:p w:rsidR="005E01F9" w:rsidRPr="00674111" w:rsidRDefault="005E01F9" w:rsidP="00BF1242">
            <w:pPr>
              <w:rPr>
                <w:i/>
              </w:rPr>
            </w:pPr>
            <w:r w:rsidRPr="00674111">
              <w:rPr>
                <w:i/>
              </w:rPr>
              <w:t>WAE-S-1</w:t>
            </w:r>
            <w:r>
              <w:rPr>
                <w:i/>
              </w:rPr>
              <w:t>6</w:t>
            </w:r>
          </w:p>
        </w:tc>
        <w:tc>
          <w:tcPr>
            <w:tcW w:w="5386" w:type="dxa"/>
          </w:tcPr>
          <w:p w:rsidR="005E01F9" w:rsidRPr="00293EA4" w:rsidRDefault="005E01F9" w:rsidP="00BF1242">
            <w:pPr>
              <w:rPr>
                <w:i/>
              </w:rPr>
            </w:pPr>
            <w:r>
              <w:rPr>
                <w:i/>
              </w:rPr>
              <w:t>LihatTrackRecordView</w:t>
            </w:r>
          </w:p>
        </w:tc>
        <w:tc>
          <w:tcPr>
            <w:tcW w:w="2126" w:type="dxa"/>
          </w:tcPr>
          <w:p w:rsidR="005E01F9" w:rsidRPr="00293EA4" w:rsidRDefault="005E01F9" w:rsidP="00BF1242">
            <w:pPr>
              <w:rPr>
                <w:i/>
              </w:rPr>
            </w:pPr>
            <w:r w:rsidRPr="00293EA4">
              <w:rPr>
                <w:i/>
              </w:rPr>
              <w:t>Server Page</w:t>
            </w:r>
          </w:p>
        </w:tc>
      </w:tr>
      <w:tr w:rsidR="005E01F9" w:rsidRPr="00293EA4" w:rsidTr="00BF1242">
        <w:tc>
          <w:tcPr>
            <w:tcW w:w="1555" w:type="dxa"/>
          </w:tcPr>
          <w:p w:rsidR="005E01F9" w:rsidRPr="00674111" w:rsidRDefault="005E01F9" w:rsidP="00BF1242">
            <w:pPr>
              <w:rPr>
                <w:i/>
              </w:rPr>
            </w:pPr>
            <w:r w:rsidRPr="00674111">
              <w:rPr>
                <w:i/>
              </w:rPr>
              <w:t>WAE-C-1</w:t>
            </w:r>
            <w:r>
              <w:rPr>
                <w:i/>
              </w:rPr>
              <w:t>6</w:t>
            </w:r>
          </w:p>
        </w:tc>
        <w:tc>
          <w:tcPr>
            <w:tcW w:w="5386" w:type="dxa"/>
          </w:tcPr>
          <w:p w:rsidR="005E01F9" w:rsidRPr="00293EA4" w:rsidRDefault="005E01F9" w:rsidP="00BF1242">
            <w:pPr>
              <w:rPr>
                <w:i/>
              </w:rPr>
            </w:pPr>
            <w:r>
              <w:rPr>
                <w:i/>
              </w:rPr>
              <w:t>LihatTrackRecordPage</w:t>
            </w:r>
          </w:p>
        </w:tc>
        <w:tc>
          <w:tcPr>
            <w:tcW w:w="2126" w:type="dxa"/>
          </w:tcPr>
          <w:p w:rsidR="005E01F9" w:rsidRPr="00293EA4" w:rsidRDefault="005E01F9" w:rsidP="00BF1242">
            <w:pPr>
              <w:rPr>
                <w:i/>
              </w:rPr>
            </w:pPr>
            <w:r w:rsidRPr="00293EA4">
              <w:rPr>
                <w:i/>
              </w:rPr>
              <w:t>Client Page</w:t>
            </w:r>
          </w:p>
        </w:tc>
      </w:tr>
    </w:tbl>
    <w:p w:rsidR="005E01F9" w:rsidRPr="00293EA4" w:rsidRDefault="005E01F9" w:rsidP="005E01F9"/>
    <w:p w:rsidR="005E01F9" w:rsidRDefault="005E01F9" w:rsidP="005E01F9">
      <w:pPr>
        <w:pStyle w:val="Heading4"/>
      </w:pPr>
      <w:r w:rsidRPr="00293EA4">
        <w:t xml:space="preserve">Identifikasi Kelas </w:t>
      </w:r>
    </w:p>
    <w:p w:rsidR="005E01F9" w:rsidRPr="00BF1242" w:rsidRDefault="005E01F9" w:rsidP="005E01F9">
      <w:pPr>
        <w:rPr>
          <w:lang w:val="en-US"/>
        </w:rPr>
      </w:pPr>
      <w:r w:rsidRPr="00540C5C">
        <w:t>Tabel 3.</w:t>
      </w:r>
      <w:r w:rsidR="00C4163E">
        <w:t>54</w:t>
      </w:r>
      <w:r w:rsidRPr="00540C5C">
        <w:tab/>
        <w:t>Daftar kela</w:t>
      </w:r>
      <w:r>
        <w:t>s untuk UC-</w:t>
      </w:r>
      <w:r w:rsidR="00BF1242">
        <w:rPr>
          <w:lang w:val="en-US"/>
        </w:rPr>
        <w:t>3</w:t>
      </w:r>
      <w:r>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r>
              <w:rPr>
                <w:i/>
              </w:rPr>
              <w:t>Model</w:t>
            </w:r>
          </w:p>
        </w:tc>
      </w:tr>
      <w:tr w:rsidR="005E01F9" w:rsidRPr="00293EA4" w:rsidTr="00BF1242">
        <w:tc>
          <w:tcPr>
            <w:tcW w:w="1555" w:type="dxa"/>
          </w:tcPr>
          <w:p w:rsidR="005E01F9" w:rsidRPr="00DE24C3" w:rsidRDefault="005F6FBD" w:rsidP="00BF1242">
            <w:pPr>
              <w:rPr>
                <w:i/>
              </w:rPr>
            </w:pPr>
            <w:r w:rsidRPr="00DE24C3">
              <w:rPr>
                <w:i/>
              </w:rPr>
              <w:t>CL-C</w:t>
            </w:r>
            <w:r w:rsidR="005E01F9" w:rsidRPr="00DE24C3">
              <w:rPr>
                <w:i/>
              </w:rPr>
              <w:t>-0</w:t>
            </w:r>
            <w:r w:rsidR="00DE24C3" w:rsidRPr="00DE24C3">
              <w:rPr>
                <w:i/>
              </w:rPr>
              <w:t>6</w:t>
            </w:r>
          </w:p>
        </w:tc>
        <w:tc>
          <w:tcPr>
            <w:tcW w:w="4394" w:type="dxa"/>
          </w:tcPr>
          <w:p w:rsidR="005E01F9" w:rsidRPr="00293EA4" w:rsidRDefault="005E01F9" w:rsidP="005E01F9">
            <w:pPr>
              <w:rPr>
                <w:i/>
              </w:rPr>
            </w:pPr>
            <w:r>
              <w:rPr>
                <w:i/>
              </w:rPr>
              <w:t>TrackRecord</w:t>
            </w:r>
          </w:p>
        </w:tc>
        <w:tc>
          <w:tcPr>
            <w:tcW w:w="3118" w:type="dxa"/>
          </w:tcPr>
          <w:p w:rsidR="005E01F9" w:rsidRPr="005E01F9" w:rsidRDefault="005E01F9" w:rsidP="00BF1242">
            <w:pPr>
              <w:rPr>
                <w:i/>
                <w:lang w:val="en-US"/>
              </w:rPr>
            </w:pPr>
            <w:r>
              <w:rPr>
                <w:i/>
                <w:lang w:val="en-US"/>
              </w:rPr>
              <w:t>Controller</w:t>
            </w: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47055F" w:rsidRDefault="005E01F9" w:rsidP="005E01F9">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6" w:name="_Toc384613229"/>
      <w:r w:rsidRPr="006E4411">
        <w:lastRenderedPageBreak/>
        <w:t xml:space="preserve">Use Case </w:t>
      </w:r>
      <w:r>
        <w:rPr>
          <w:lang w:val="en-US"/>
        </w:rPr>
        <w:t>Cetak Track Record</w:t>
      </w:r>
      <w:r>
        <w:t xml:space="preserve"> (UC-3-02</w:t>
      </w:r>
      <w:r w:rsidRPr="006E4411">
        <w:t>)</w:t>
      </w:r>
      <w:bookmarkEnd w:id="66"/>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5</w:t>
      </w:r>
      <w:r w:rsidRPr="00540C5C">
        <w:tab/>
        <w:t>Daftar ele</w:t>
      </w:r>
      <w:r>
        <w:t>men WAE untuk UC-</w:t>
      </w:r>
      <w:r w:rsidR="00BF1242">
        <w:rPr>
          <w:lang w:val="en-US"/>
        </w:rPr>
        <w:t>3</w:t>
      </w:r>
      <w:r w:rsidRPr="006E4411">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313C18" w:rsidRDefault="005F6FBD" w:rsidP="00313C18">
            <w:pPr>
              <w:rPr>
                <w:i/>
                <w:lang w:val="en-US"/>
              </w:rPr>
            </w:pPr>
            <w:r w:rsidRPr="00674111">
              <w:rPr>
                <w:i/>
              </w:rPr>
              <w:t>WAE-C-1</w:t>
            </w:r>
            <w:r w:rsidR="00313C18">
              <w:rPr>
                <w:i/>
                <w:lang w:val="en-US"/>
              </w:rPr>
              <w:t>6</w:t>
            </w:r>
          </w:p>
        </w:tc>
        <w:tc>
          <w:tcPr>
            <w:tcW w:w="5386" w:type="dxa"/>
          </w:tcPr>
          <w:p w:rsidR="005F6FBD" w:rsidRPr="00293EA4" w:rsidRDefault="00313C18" w:rsidP="00BF1242">
            <w:pPr>
              <w:rPr>
                <w:i/>
              </w:rPr>
            </w:pPr>
            <w:r>
              <w:rPr>
                <w:i/>
                <w:lang w:val="en-US"/>
              </w:rPr>
              <w:t>Lihat</w:t>
            </w:r>
            <w:r w:rsidR="005F6FBD">
              <w:rPr>
                <w:i/>
              </w:rPr>
              <w:t>TrackRecord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674111" w:rsidRDefault="005F6FBD" w:rsidP="00BF1242">
            <w:pPr>
              <w:rPr>
                <w:i/>
              </w:rPr>
            </w:pPr>
            <w:r w:rsidRPr="00674111">
              <w:rPr>
                <w:i/>
              </w:rPr>
              <w:t>WAE-H-</w:t>
            </w:r>
            <w:r>
              <w:rPr>
                <w:i/>
              </w:rPr>
              <w:t>22</w:t>
            </w:r>
          </w:p>
        </w:tc>
        <w:tc>
          <w:tcPr>
            <w:tcW w:w="5386" w:type="dxa"/>
          </w:tcPr>
          <w:p w:rsidR="005F6FBD" w:rsidRPr="00293EA4" w:rsidRDefault="005F6FBD" w:rsidP="00BF1242">
            <w:pPr>
              <w:rPr>
                <w:i/>
              </w:rPr>
            </w:pPr>
            <w:r>
              <w:rPr>
                <w:i/>
                <w:lang w:val="en-US"/>
              </w:rPr>
              <w:t>CetakTrackRecord</w:t>
            </w:r>
            <w:r>
              <w:rPr>
                <w:i/>
              </w:rPr>
              <w:t>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6</w:t>
      </w:r>
      <w:r w:rsidRPr="00540C5C">
        <w:tab/>
        <w:t>Daftar kela</w:t>
      </w:r>
      <w:r>
        <w:t>s untuk UC-</w:t>
      </w:r>
      <w:r w:rsidR="00BF1242">
        <w:rPr>
          <w:lang w:val="en-US"/>
        </w:rPr>
        <w:t>3</w:t>
      </w:r>
      <w:r>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5F6FBD" w:rsidRDefault="005F6FBD" w:rsidP="00BF1242">
            <w:pPr>
              <w:rPr>
                <w:i/>
                <w:lang w:val="en-US"/>
              </w:rPr>
            </w:pPr>
            <w:r>
              <w:rPr>
                <w:i/>
                <w:lang w:val="en-US"/>
              </w:rPr>
              <w:t>TrackRecord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5F6FBD" w:rsidRDefault="005F6FBD" w:rsidP="00BF1242">
            <w:pPr>
              <w:rPr>
                <w:i/>
                <w:lang w:val="en-US"/>
              </w:rPr>
            </w:pPr>
            <w:r>
              <w:rPr>
                <w:i/>
                <w:lang w:val="en-US"/>
              </w:rPr>
              <w:t>TrackRecord</w:t>
            </w:r>
          </w:p>
        </w:tc>
        <w:tc>
          <w:tcPr>
            <w:tcW w:w="3118" w:type="dxa"/>
          </w:tcPr>
          <w:p w:rsidR="005F6FBD" w:rsidRPr="005F6FBD" w:rsidRDefault="005F6FBD" w:rsidP="00BF1242">
            <w:pPr>
              <w:rPr>
                <w:i/>
                <w:lang w:val="en-US"/>
              </w:rPr>
            </w:pPr>
            <w:r>
              <w:rPr>
                <w:i/>
                <w:lang w:val="en-US"/>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Default="005F6FBD" w:rsidP="005F6FBD">
      <w:pPr>
        <w:rPr>
          <w:color w:val="FF0000"/>
          <w:szCs w:val="24"/>
        </w:rPr>
      </w:pPr>
    </w:p>
    <w:p w:rsidR="005F6FBD" w:rsidRPr="006E4411" w:rsidRDefault="005F6FBD" w:rsidP="005F6FBD">
      <w:pPr>
        <w:pStyle w:val="Heading3"/>
      </w:pPr>
      <w:bookmarkStart w:id="67" w:name="_Toc384613230"/>
      <w:r w:rsidRPr="006E4411">
        <w:t xml:space="preserve">Use Case </w:t>
      </w:r>
      <w:r>
        <w:rPr>
          <w:lang w:val="en-US"/>
        </w:rPr>
        <w:t>Download Track Record</w:t>
      </w:r>
      <w:r>
        <w:t xml:space="preserve"> (UC-3-03</w:t>
      </w:r>
      <w:r w:rsidRPr="006E4411">
        <w:t>)</w:t>
      </w:r>
      <w:bookmarkEnd w:id="67"/>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7</w:t>
      </w:r>
      <w:r w:rsidRPr="00540C5C">
        <w:tab/>
        <w:t>Daftar ele</w:t>
      </w:r>
      <w:r>
        <w:t>men WAE untuk UC-</w:t>
      </w:r>
      <w:r w:rsidR="00BF1242">
        <w:rPr>
          <w:lang w:val="en-US"/>
        </w:rPr>
        <w:t>3</w:t>
      </w:r>
      <w:r w:rsidRPr="006E4411">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313C18" w:rsidP="00BF1242">
            <w:pPr>
              <w:rPr>
                <w:i/>
              </w:rPr>
            </w:pPr>
            <w:r>
              <w:rPr>
                <w:i/>
              </w:rPr>
              <w:t>WAE-S-</w:t>
            </w:r>
            <w:r>
              <w:rPr>
                <w:i/>
                <w:lang w:val="en-US"/>
              </w:rPr>
              <w:t>1</w:t>
            </w:r>
            <w:r>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Pr>
                <w:i/>
              </w:rPr>
              <w:t>6</w:t>
            </w:r>
          </w:p>
        </w:tc>
        <w:tc>
          <w:tcPr>
            <w:tcW w:w="5386" w:type="dxa"/>
          </w:tcPr>
          <w:p w:rsidR="005F6FBD" w:rsidRPr="00293EA4" w:rsidRDefault="005F6FBD" w:rsidP="005F6FBD">
            <w:pPr>
              <w:rPr>
                <w:i/>
              </w:rPr>
            </w:pPr>
            <w:r>
              <w:rPr>
                <w:i/>
              </w:rPr>
              <w:t>Lihat</w:t>
            </w:r>
            <w:r>
              <w:rPr>
                <w:i/>
                <w:lang w:val="en-US"/>
              </w:rPr>
              <w:t>TrackRecord</w:t>
            </w:r>
            <w:r>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3</w:t>
            </w:r>
          </w:p>
        </w:tc>
        <w:tc>
          <w:tcPr>
            <w:tcW w:w="5386" w:type="dxa"/>
          </w:tcPr>
          <w:p w:rsidR="005F6FBD" w:rsidRPr="005F6FBD" w:rsidRDefault="005F6FBD" w:rsidP="00BF1242">
            <w:pPr>
              <w:rPr>
                <w:i/>
                <w:lang w:val="en-US"/>
              </w:rPr>
            </w:pPr>
            <w:r>
              <w:rPr>
                <w:i/>
                <w:lang w:val="en-US"/>
              </w:rPr>
              <w:t>Download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8</w:t>
      </w:r>
      <w:r w:rsidRPr="00540C5C">
        <w:tab/>
        <w:t>Daftar kela</w:t>
      </w:r>
      <w:r>
        <w:t>s untuk UC-</w:t>
      </w:r>
      <w:r w:rsidR="00BF1242">
        <w:rPr>
          <w:lang w:val="en-US"/>
        </w:rPr>
        <w:t>3</w:t>
      </w:r>
      <w:r>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rPr>
              <w:t>Track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8" w:name="_Toc384613231"/>
      <w:r w:rsidRPr="006E4411">
        <w:lastRenderedPageBreak/>
        <w:t xml:space="preserve">Use Case </w:t>
      </w:r>
      <w:r>
        <w:rPr>
          <w:lang w:val="en-US"/>
        </w:rPr>
        <w:t>Kirim Request Track Record</w:t>
      </w:r>
      <w:r>
        <w:t xml:space="preserve"> (UC-3-04</w:t>
      </w:r>
      <w:r w:rsidRPr="006E4411">
        <w:t>)</w:t>
      </w:r>
      <w:bookmarkEnd w:id="68"/>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9</w:t>
      </w:r>
      <w:r w:rsidRPr="00540C5C">
        <w:tab/>
        <w:t>Daftar ele</w:t>
      </w:r>
      <w:r>
        <w:t>men WAE untuk UC-</w:t>
      </w:r>
      <w:r w:rsidR="00BF1242">
        <w:rPr>
          <w:lang w:val="en-US"/>
        </w:rPr>
        <w:t>3</w:t>
      </w:r>
      <w:r w:rsidRPr="006E4411">
        <w:t>-</w:t>
      </w:r>
      <w:r w:rsidR="00BF1242">
        <w:rPr>
          <w:lang w:val="en-US"/>
        </w:rPr>
        <w:t>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313C18" w:rsidRDefault="005F6FBD" w:rsidP="00313C18">
            <w:pPr>
              <w:rPr>
                <w:i/>
                <w:lang w:val="en-US"/>
              </w:rPr>
            </w:pPr>
            <w:r w:rsidRPr="00674111">
              <w:rPr>
                <w:i/>
              </w:rPr>
              <w:t>WAE-S-1</w:t>
            </w:r>
            <w:r w:rsidR="00313C18">
              <w:rPr>
                <w:i/>
                <w:lang w:val="en-US"/>
              </w:rPr>
              <w:t>7</w:t>
            </w:r>
          </w:p>
        </w:tc>
        <w:tc>
          <w:tcPr>
            <w:tcW w:w="5386" w:type="dxa"/>
          </w:tcPr>
          <w:p w:rsidR="005F6FBD" w:rsidRPr="00293EA4" w:rsidRDefault="00313C18" w:rsidP="00BF1242">
            <w:pPr>
              <w:rPr>
                <w:i/>
              </w:rPr>
            </w:pPr>
            <w:r>
              <w:rPr>
                <w:i/>
                <w:lang w:val="en-US"/>
              </w:rPr>
              <w:t>KirimRequest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7</w:t>
            </w:r>
          </w:p>
        </w:tc>
        <w:tc>
          <w:tcPr>
            <w:tcW w:w="5386" w:type="dxa"/>
          </w:tcPr>
          <w:p w:rsidR="005F6FBD" w:rsidRPr="00293EA4" w:rsidRDefault="00313C18" w:rsidP="00BF1242">
            <w:pPr>
              <w:rPr>
                <w:i/>
              </w:rPr>
            </w:pPr>
            <w:r>
              <w:rPr>
                <w:i/>
                <w:lang w:val="en-US"/>
              </w:rPr>
              <w:t>KirimRequest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4</w:t>
            </w:r>
          </w:p>
        </w:tc>
        <w:tc>
          <w:tcPr>
            <w:tcW w:w="5386" w:type="dxa"/>
          </w:tcPr>
          <w:p w:rsidR="005F6FBD" w:rsidRPr="005F6FBD" w:rsidRDefault="005F6FBD" w:rsidP="00BF1242">
            <w:pPr>
              <w:rPr>
                <w:i/>
                <w:lang w:val="en-US"/>
              </w:rPr>
            </w:pPr>
            <w:r>
              <w:rPr>
                <w:i/>
                <w:lang w:val="en-US"/>
              </w:rPr>
              <w:t>KirimRequest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0</w:t>
      </w:r>
      <w:r w:rsidRPr="00540C5C">
        <w:tab/>
        <w:t>Daftar kela</w:t>
      </w:r>
      <w:r w:rsidR="00BF1242">
        <w:t>s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Pr="005F6FBD" w:rsidRDefault="005F6FBD" w:rsidP="005F6FBD">
      <w:pPr>
        <w:rPr>
          <w:color w:val="FF0000"/>
          <w:szCs w:val="24"/>
          <w:lang w:val="en-US"/>
        </w:rPr>
      </w:pPr>
      <w:r w:rsidRPr="00D31669">
        <w:rPr>
          <w:color w:val="FF0000"/>
          <w:szCs w:val="24"/>
        </w:rPr>
        <w:t>Buatlah diagram kelas lengkap dengan Elemen WAE-Logical View (jika berbasis web).</w:t>
      </w:r>
    </w:p>
    <w:p w:rsidR="005F6FBD" w:rsidRPr="0047055F" w:rsidRDefault="005F6FBD" w:rsidP="005F6FBD">
      <w:pPr>
        <w:rPr>
          <w:color w:val="FF0000"/>
          <w:szCs w:val="24"/>
        </w:rPr>
      </w:pPr>
    </w:p>
    <w:p w:rsidR="005F6FBD" w:rsidRPr="006E4411" w:rsidRDefault="005F6FBD" w:rsidP="005F6FBD">
      <w:pPr>
        <w:pStyle w:val="Heading3"/>
      </w:pPr>
      <w:bookmarkStart w:id="69" w:name="_Toc384613232"/>
      <w:r w:rsidRPr="006E4411">
        <w:t xml:space="preserve">Use Case </w:t>
      </w:r>
      <w:r>
        <w:rPr>
          <w:lang w:val="en-US"/>
        </w:rPr>
        <w:t>Tambah Track Record</w:t>
      </w:r>
      <w:r>
        <w:t xml:space="preserve"> (UC-3</w:t>
      </w:r>
      <w:r w:rsidR="00CD1BDC">
        <w:t>-05</w:t>
      </w:r>
      <w:r w:rsidRPr="006E4411">
        <w:t>)</w:t>
      </w:r>
      <w:bookmarkEnd w:id="69"/>
    </w:p>
    <w:p w:rsidR="005F6FBD" w:rsidRPr="006E4411" w:rsidRDefault="005F6FBD" w:rsidP="005F6FBD">
      <w:pPr>
        <w:pStyle w:val="Heading4"/>
      </w:pPr>
      <w:r w:rsidRPr="006E4411">
        <w:t>Identifikasi Elemen WAE - Logical View</w:t>
      </w:r>
    </w:p>
    <w:p w:rsidR="005F6FBD" w:rsidRPr="006E4411" w:rsidRDefault="005F6FBD" w:rsidP="005F6FBD">
      <w:r w:rsidRPr="00540C5C">
        <w:t>Tabel 3.</w:t>
      </w:r>
      <w:r w:rsidR="00C4163E">
        <w:t>61</w:t>
      </w:r>
      <w:r w:rsidRPr="00540C5C">
        <w:tab/>
        <w:t>Daftar ele</w:t>
      </w:r>
      <w:r w:rsidR="00BF1242">
        <w:t>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8</w:t>
            </w:r>
          </w:p>
        </w:tc>
        <w:tc>
          <w:tcPr>
            <w:tcW w:w="5386" w:type="dxa"/>
          </w:tcPr>
          <w:p w:rsidR="005F6FBD" w:rsidRPr="00293EA4" w:rsidRDefault="00313C18" w:rsidP="00BF1242">
            <w:pPr>
              <w:rPr>
                <w:i/>
              </w:rPr>
            </w:pPr>
            <w:r>
              <w:rPr>
                <w:i/>
                <w:lang w:val="en-US"/>
              </w:rPr>
              <w:t>Tambah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8</w:t>
            </w:r>
          </w:p>
        </w:tc>
        <w:tc>
          <w:tcPr>
            <w:tcW w:w="5386" w:type="dxa"/>
          </w:tcPr>
          <w:p w:rsidR="005F6FBD" w:rsidRPr="00293EA4" w:rsidRDefault="00313C18" w:rsidP="00BF1242">
            <w:pPr>
              <w:rPr>
                <w:i/>
              </w:rPr>
            </w:pPr>
            <w:r>
              <w:rPr>
                <w:i/>
                <w:lang w:val="en-US"/>
              </w:rPr>
              <w:t>Tambah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sidR="00CD1BDC">
              <w:rPr>
                <w:i/>
                <w:lang w:val="en-US"/>
              </w:rPr>
              <w:t>5</w:t>
            </w:r>
          </w:p>
        </w:tc>
        <w:tc>
          <w:tcPr>
            <w:tcW w:w="5386" w:type="dxa"/>
          </w:tcPr>
          <w:p w:rsidR="005F6FBD" w:rsidRPr="005F6FBD" w:rsidRDefault="005F6FBD" w:rsidP="00BF1242">
            <w:pPr>
              <w:rPr>
                <w:i/>
                <w:lang w:val="en-US"/>
              </w:rPr>
            </w:pPr>
            <w:r>
              <w:rPr>
                <w:i/>
                <w:lang w:val="en-US"/>
              </w:rPr>
              <w:t>Tambah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2</w:t>
      </w:r>
      <w:r w:rsidRPr="00540C5C">
        <w:tab/>
        <w:t>Daftar kela</w:t>
      </w:r>
      <w:r w:rsidR="00BF1242">
        <w:t>s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0" w:name="_Toc384613233"/>
      <w:r w:rsidRPr="006E4411">
        <w:lastRenderedPageBreak/>
        <w:t xml:space="preserve">Use Case </w:t>
      </w:r>
      <w:r>
        <w:rPr>
          <w:lang w:val="en-US"/>
        </w:rPr>
        <w:t>Edit Track Record</w:t>
      </w:r>
      <w:r>
        <w:t xml:space="preserve"> (UC-3-06</w:t>
      </w:r>
      <w:r w:rsidRPr="006E4411">
        <w:t>)</w:t>
      </w:r>
      <w:bookmarkEnd w:id="70"/>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3</w:t>
      </w:r>
      <w:r w:rsidRPr="00540C5C">
        <w:tab/>
        <w:t>Daftar ele</w:t>
      </w:r>
      <w:r w:rsidR="00BF1242">
        <w:t>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CD1BDC" w:rsidP="00BF1242">
            <w:pPr>
              <w:rPr>
                <w:i/>
              </w:rPr>
            </w:pPr>
            <w:r w:rsidRPr="00674111">
              <w:rPr>
                <w:i/>
              </w:rPr>
              <w:t>WAE-S-1</w:t>
            </w:r>
            <w:r w:rsidR="00313C18">
              <w:rPr>
                <w:i/>
              </w:rPr>
              <w:t>9</w:t>
            </w:r>
          </w:p>
        </w:tc>
        <w:tc>
          <w:tcPr>
            <w:tcW w:w="5386" w:type="dxa"/>
          </w:tcPr>
          <w:p w:rsidR="00CD1BDC" w:rsidRPr="00293EA4" w:rsidRDefault="00313C18" w:rsidP="00BF1242">
            <w:pPr>
              <w:rPr>
                <w:i/>
              </w:rPr>
            </w:pPr>
            <w:r>
              <w:rPr>
                <w:i/>
                <w:lang w:val="en-US"/>
              </w:rPr>
              <w:t>EditTrackRecord</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313C18" w:rsidRDefault="00CD1BDC" w:rsidP="00313C18">
            <w:pPr>
              <w:rPr>
                <w:i/>
                <w:lang w:val="en-US"/>
              </w:rPr>
            </w:pPr>
            <w:r w:rsidRPr="00674111">
              <w:rPr>
                <w:i/>
              </w:rPr>
              <w:t>WAE-C-1</w:t>
            </w:r>
            <w:r w:rsidR="00313C18">
              <w:rPr>
                <w:i/>
                <w:lang w:val="en-US"/>
              </w:rPr>
              <w:t>9</w:t>
            </w:r>
          </w:p>
        </w:tc>
        <w:tc>
          <w:tcPr>
            <w:tcW w:w="5386" w:type="dxa"/>
          </w:tcPr>
          <w:p w:rsidR="00CD1BDC" w:rsidRPr="00293EA4" w:rsidRDefault="00313C18" w:rsidP="00BF1242">
            <w:pPr>
              <w:rPr>
                <w:i/>
              </w:rPr>
            </w:pPr>
            <w:r>
              <w:rPr>
                <w:i/>
                <w:lang w:val="en-US"/>
              </w:rPr>
              <w:t>Edi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6</w:t>
            </w:r>
          </w:p>
        </w:tc>
        <w:tc>
          <w:tcPr>
            <w:tcW w:w="5386" w:type="dxa"/>
          </w:tcPr>
          <w:p w:rsidR="00CD1BDC" w:rsidRPr="005F6FBD" w:rsidRDefault="00CD1BDC" w:rsidP="00BF1242">
            <w:pPr>
              <w:rPr>
                <w:i/>
                <w:lang w:val="en-US"/>
              </w:rPr>
            </w:pPr>
            <w:r>
              <w:rPr>
                <w:i/>
                <w:lang w:val="en-US"/>
              </w:rPr>
              <w:t>Edit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4</w:t>
      </w:r>
      <w:r w:rsidRPr="00540C5C">
        <w:tab/>
        <w:t>Daftar kela</w:t>
      </w:r>
      <w:r w:rsidR="00BF1242">
        <w:t>s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Pr="005F6FBD" w:rsidRDefault="00CD1BDC" w:rsidP="00CD1BDC">
      <w:pPr>
        <w:rPr>
          <w:color w:val="FF0000"/>
          <w:szCs w:val="24"/>
          <w:lang w:val="en-US"/>
        </w:rPr>
      </w:pPr>
      <w:r w:rsidRPr="00D31669">
        <w:rPr>
          <w:color w:val="FF0000"/>
          <w:szCs w:val="24"/>
        </w:rPr>
        <w:t>Buatlah diagram kelas lengkap dengan Elemen WAE-Logical View (jika berbasis web).</w:t>
      </w:r>
    </w:p>
    <w:p w:rsidR="00CD1BDC" w:rsidRPr="005F6FBD" w:rsidRDefault="00CD1BDC" w:rsidP="005F6FBD">
      <w:pPr>
        <w:rPr>
          <w:color w:val="FF0000"/>
          <w:szCs w:val="24"/>
          <w:lang w:val="en-US"/>
        </w:rPr>
      </w:pPr>
    </w:p>
    <w:p w:rsidR="00CD1BDC" w:rsidRPr="006E4411" w:rsidRDefault="00CD1BDC" w:rsidP="00CD1BDC">
      <w:pPr>
        <w:pStyle w:val="Heading3"/>
      </w:pPr>
      <w:bookmarkStart w:id="71" w:name="_Toc384613234"/>
      <w:r w:rsidRPr="006E4411">
        <w:t xml:space="preserve">Use Case </w:t>
      </w:r>
      <w:r>
        <w:rPr>
          <w:lang w:val="en-US"/>
        </w:rPr>
        <w:t>Manage Track Record</w:t>
      </w:r>
      <w:r>
        <w:t xml:space="preserve"> (UC-3-0</w:t>
      </w:r>
      <w:r>
        <w:rPr>
          <w:lang w:val="en-US"/>
        </w:rPr>
        <w:t>7</w:t>
      </w:r>
      <w:r w:rsidRPr="006E4411">
        <w:t>)</w:t>
      </w:r>
      <w:bookmarkEnd w:id="71"/>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5</w:t>
      </w:r>
      <w:r w:rsidRPr="00540C5C">
        <w:tab/>
        <w:t>Daftar ele</w:t>
      </w:r>
      <w:r w:rsidR="00BF1242">
        <w:t>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0</w:t>
            </w:r>
          </w:p>
        </w:tc>
        <w:tc>
          <w:tcPr>
            <w:tcW w:w="5386" w:type="dxa"/>
          </w:tcPr>
          <w:p w:rsidR="00CD1BDC" w:rsidRPr="00293EA4" w:rsidRDefault="00313C18" w:rsidP="00BF1242">
            <w:pPr>
              <w:rPr>
                <w:i/>
              </w:rPr>
            </w:pPr>
            <w:r>
              <w:rPr>
                <w:i/>
                <w:lang w:val="en-US"/>
              </w:rPr>
              <w:t>Daftar</w:t>
            </w:r>
            <w:r w:rsidR="00CD1BDC">
              <w:rPr>
                <w:i/>
              </w:rPr>
              <w:t>TrackRecord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0</w:t>
            </w:r>
          </w:p>
        </w:tc>
        <w:tc>
          <w:tcPr>
            <w:tcW w:w="5386" w:type="dxa"/>
          </w:tcPr>
          <w:p w:rsidR="00CD1BDC" w:rsidRPr="00293EA4" w:rsidRDefault="00313C18" w:rsidP="00BF1242">
            <w:pPr>
              <w:rPr>
                <w:i/>
              </w:rPr>
            </w:pPr>
            <w:r>
              <w:rPr>
                <w:i/>
                <w:lang w:val="en-US"/>
              </w:rPr>
              <w:t>Daftar</w:t>
            </w:r>
            <w:r w:rsidR="00CD1BDC">
              <w:rPr>
                <w:i/>
                <w:lang w:val="en-US"/>
              </w:rPr>
              <w: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7</w:t>
            </w:r>
          </w:p>
        </w:tc>
        <w:tc>
          <w:tcPr>
            <w:tcW w:w="5386" w:type="dxa"/>
          </w:tcPr>
          <w:p w:rsidR="00CD1BDC" w:rsidRPr="005F6FBD" w:rsidRDefault="00CD1BDC" w:rsidP="00BF1242">
            <w:pPr>
              <w:rPr>
                <w:i/>
                <w:lang w:val="en-US"/>
              </w:rPr>
            </w:pPr>
            <w:r>
              <w:rPr>
                <w:i/>
                <w:lang w:val="en-US"/>
              </w:rPr>
              <w:t>Manage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6</w:t>
      </w:r>
      <w:r w:rsidRPr="00540C5C">
        <w:tab/>
        <w:t>Daftar kela</w:t>
      </w:r>
      <w:r w:rsidR="00BF1242">
        <w:t>s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2" w:name="_Toc384613235"/>
      <w:r w:rsidRPr="006E4411">
        <w:lastRenderedPageBreak/>
        <w:t xml:space="preserve">Use Case </w:t>
      </w:r>
      <w:r>
        <w:rPr>
          <w:lang w:val="en-US"/>
        </w:rPr>
        <w:t>Pemberitahuan Proyek</w:t>
      </w:r>
      <w:r>
        <w:t xml:space="preserve"> (UC-3-08</w:t>
      </w:r>
      <w:r w:rsidRPr="006E4411">
        <w:t>)</w:t>
      </w:r>
      <w:bookmarkEnd w:id="72"/>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7</w:t>
      </w:r>
      <w:r w:rsidRPr="00540C5C">
        <w:tab/>
        <w:t>Daftar ele</w:t>
      </w:r>
      <w:r w:rsidR="00BF1242">
        <w:t>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1</w:t>
            </w:r>
          </w:p>
        </w:tc>
        <w:tc>
          <w:tcPr>
            <w:tcW w:w="5386" w:type="dxa"/>
          </w:tcPr>
          <w:p w:rsidR="00CD1BDC" w:rsidRPr="00293EA4" w:rsidRDefault="00313C18" w:rsidP="00BF1242">
            <w:pPr>
              <w:rPr>
                <w:i/>
              </w:rPr>
            </w:pPr>
            <w:r>
              <w:rPr>
                <w:i/>
                <w:lang w:val="en-US"/>
              </w:rPr>
              <w:t>Daftar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1</w:t>
            </w:r>
          </w:p>
        </w:tc>
        <w:tc>
          <w:tcPr>
            <w:tcW w:w="5386" w:type="dxa"/>
          </w:tcPr>
          <w:p w:rsidR="00CD1BDC" w:rsidRPr="00293EA4" w:rsidRDefault="00313C18" w:rsidP="00BF1242">
            <w:pPr>
              <w:rPr>
                <w:i/>
              </w:rPr>
            </w:pPr>
            <w:r>
              <w:rPr>
                <w:i/>
              </w:rPr>
              <w:t>Daftar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8</w:t>
            </w:r>
          </w:p>
        </w:tc>
        <w:tc>
          <w:tcPr>
            <w:tcW w:w="5386" w:type="dxa"/>
          </w:tcPr>
          <w:p w:rsidR="00CD1BDC" w:rsidRPr="005F6FBD" w:rsidRDefault="00CD1BDC" w:rsidP="00BF1242">
            <w:pPr>
              <w:rPr>
                <w:i/>
                <w:lang w:val="en-US"/>
              </w:rPr>
            </w:pPr>
            <w:r>
              <w:rPr>
                <w:i/>
                <w:lang w:val="en-US"/>
              </w:rPr>
              <w:t>Pemberitahu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8</w:t>
      </w:r>
      <w:r w:rsidRPr="00540C5C">
        <w:tab/>
        <w:t>Daftar kela</w:t>
      </w:r>
      <w:r w:rsidR="00BF1242">
        <w:t>s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Default="00CD1BDC" w:rsidP="00CD1BDC">
      <w:pPr>
        <w:rPr>
          <w:color w:val="FF0000"/>
          <w:szCs w:val="24"/>
        </w:rPr>
      </w:pPr>
    </w:p>
    <w:p w:rsidR="00CD1BDC" w:rsidRPr="006E4411" w:rsidRDefault="00CD1BDC" w:rsidP="00CD1BDC">
      <w:pPr>
        <w:pStyle w:val="Heading3"/>
      </w:pPr>
      <w:bookmarkStart w:id="73" w:name="_Toc384613236"/>
      <w:r w:rsidRPr="006E4411">
        <w:t xml:space="preserve">Use Case </w:t>
      </w:r>
      <w:r w:rsidRPr="00676EF4">
        <w:rPr>
          <w:lang w:val="en-US"/>
        </w:rPr>
        <w:t>Pemberitahuan Pengerjaan</w:t>
      </w:r>
      <w:r>
        <w:rPr>
          <w:i/>
          <w:lang w:val="en-US"/>
        </w:rPr>
        <w:t xml:space="preserve"> Proyek</w:t>
      </w:r>
      <w:r>
        <w:t xml:space="preserve"> (UC-3-09</w:t>
      </w:r>
      <w:r w:rsidRPr="006E4411">
        <w:t>)</w:t>
      </w:r>
      <w:bookmarkEnd w:id="73"/>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9</w:t>
      </w:r>
      <w:r w:rsidRPr="00540C5C">
        <w:tab/>
        <w:t>Daftar ele</w:t>
      </w:r>
      <w:r w:rsidR="00BF1242">
        <w:t>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2</w:t>
            </w:r>
          </w:p>
        </w:tc>
        <w:tc>
          <w:tcPr>
            <w:tcW w:w="5386" w:type="dxa"/>
          </w:tcPr>
          <w:p w:rsidR="00CD1BDC" w:rsidRPr="00293EA4" w:rsidRDefault="00313C18" w:rsidP="00BF1242">
            <w:pPr>
              <w:rPr>
                <w:i/>
              </w:rPr>
            </w:pPr>
            <w:r>
              <w:rPr>
                <w:i/>
                <w:lang w:val="en-US"/>
              </w:rPr>
              <w:t>DaftarPengerja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2</w:t>
            </w:r>
          </w:p>
        </w:tc>
        <w:tc>
          <w:tcPr>
            <w:tcW w:w="5386" w:type="dxa"/>
          </w:tcPr>
          <w:p w:rsidR="00CD1BDC" w:rsidRPr="00293EA4" w:rsidRDefault="00313C18" w:rsidP="00BF1242">
            <w:pPr>
              <w:rPr>
                <w:i/>
              </w:rPr>
            </w:pPr>
            <w:r>
              <w:rPr>
                <w:i/>
                <w:lang w:val="en-US"/>
              </w:rPr>
              <w:t>DaftarPengerja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9</w:t>
            </w:r>
          </w:p>
        </w:tc>
        <w:tc>
          <w:tcPr>
            <w:tcW w:w="5386" w:type="dxa"/>
          </w:tcPr>
          <w:p w:rsidR="00CD1BDC" w:rsidRPr="005F6FBD" w:rsidRDefault="00CD1BDC" w:rsidP="00BF1242">
            <w:pPr>
              <w:rPr>
                <w:i/>
                <w:lang w:val="en-US"/>
              </w:rPr>
            </w:pPr>
            <w:r>
              <w:rPr>
                <w:i/>
                <w:lang w:val="en-US"/>
              </w:rPr>
              <w:t>PemberitahuanPengerja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0</w:t>
      </w:r>
      <w:r w:rsidRPr="00540C5C">
        <w:tab/>
        <w:t>Daftar kela</w:t>
      </w:r>
      <w:r w:rsidR="00BF1242">
        <w:t>s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lastRenderedPageBreak/>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4" w:name="_Toc384613237"/>
      <w:r w:rsidRPr="006E4411">
        <w:t xml:space="preserve">Use Case </w:t>
      </w:r>
      <w:r w:rsidRPr="00676EF4">
        <w:rPr>
          <w:lang w:val="en-US"/>
        </w:rPr>
        <w:t>Laporan Proyek</w:t>
      </w:r>
      <w:r>
        <w:t xml:space="preserve"> (UC-3-10</w:t>
      </w:r>
      <w:r w:rsidRPr="006E4411">
        <w:t>)</w:t>
      </w:r>
      <w:bookmarkEnd w:id="74"/>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71</w:t>
      </w:r>
      <w:r w:rsidRPr="00540C5C">
        <w:tab/>
        <w:t>Daftar ele</w:t>
      </w:r>
      <w:r>
        <w:t>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3</w:t>
            </w:r>
          </w:p>
        </w:tc>
        <w:tc>
          <w:tcPr>
            <w:tcW w:w="5386" w:type="dxa"/>
          </w:tcPr>
          <w:p w:rsidR="00CD1BDC" w:rsidRPr="00293EA4" w:rsidRDefault="00313C18" w:rsidP="00BF1242">
            <w:pPr>
              <w:rPr>
                <w:i/>
              </w:rPr>
            </w:pPr>
            <w:r>
              <w:rPr>
                <w:i/>
                <w:lang w:val="en-US"/>
              </w:rPr>
              <w:t>Lapor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3</w:t>
            </w:r>
          </w:p>
        </w:tc>
        <w:tc>
          <w:tcPr>
            <w:tcW w:w="5386" w:type="dxa"/>
          </w:tcPr>
          <w:p w:rsidR="00CD1BDC" w:rsidRPr="00293EA4" w:rsidRDefault="00313C18" w:rsidP="00BF1242">
            <w:pPr>
              <w:rPr>
                <w:i/>
              </w:rPr>
            </w:pPr>
            <w:r>
              <w:rPr>
                <w:i/>
                <w:lang w:val="en-US"/>
              </w:rPr>
              <w:t>Lapor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w:t>
            </w:r>
            <w:r>
              <w:rPr>
                <w:i/>
              </w:rPr>
              <w:t>30</w:t>
            </w:r>
          </w:p>
        </w:tc>
        <w:tc>
          <w:tcPr>
            <w:tcW w:w="5386" w:type="dxa"/>
          </w:tcPr>
          <w:p w:rsidR="00CD1BDC" w:rsidRPr="005F6FBD" w:rsidRDefault="00CD1BDC" w:rsidP="00BF1242">
            <w:pPr>
              <w:rPr>
                <w:i/>
                <w:lang w:val="en-US"/>
              </w:rPr>
            </w:pPr>
            <w:r>
              <w:rPr>
                <w:i/>
                <w:lang w:val="en-US"/>
              </w:rPr>
              <w:t>Lapor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2</w:t>
      </w:r>
      <w:r w:rsidRPr="00540C5C">
        <w:tab/>
        <w:t>Daftar kela</w:t>
      </w:r>
      <w:r>
        <w:t>s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5E01F9" w:rsidRPr="00C4163E" w:rsidRDefault="00CD1BDC" w:rsidP="00023709">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75" w:name="_Toc215319390"/>
      <w:bookmarkStart w:id="76" w:name="_Toc384613238"/>
      <w:r w:rsidRPr="0069565E">
        <w:t>Perancangan Detil Elemen Logical View</w:t>
      </w:r>
      <w:bookmarkEnd w:id="75"/>
      <w:bookmarkEnd w:id="76"/>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B85D1A" w:rsidRPr="0069565E" w:rsidTr="00245B32">
        <w:tc>
          <w:tcPr>
            <w:tcW w:w="1555" w:type="dxa"/>
          </w:tcPr>
          <w:p w:rsidR="00B85D1A" w:rsidRPr="007C2B32" w:rsidRDefault="00B85D1A" w:rsidP="00245B32">
            <w:pPr>
              <w:rPr>
                <w:i/>
              </w:rPr>
            </w:pPr>
            <w:r>
              <w:rPr>
                <w:i/>
              </w:rPr>
              <w:t>WAE-S-00</w:t>
            </w:r>
          </w:p>
        </w:tc>
        <w:tc>
          <w:tcPr>
            <w:tcW w:w="5528" w:type="dxa"/>
          </w:tcPr>
          <w:p w:rsidR="00B85D1A" w:rsidRPr="007C2B32" w:rsidRDefault="00B85D1A" w:rsidP="00245B32">
            <w:pPr>
              <w:rPr>
                <w:i/>
              </w:rPr>
            </w:pPr>
            <w:r>
              <w:rPr>
                <w:i/>
              </w:rPr>
              <w:t>LoginView</w:t>
            </w:r>
          </w:p>
        </w:tc>
        <w:tc>
          <w:tcPr>
            <w:tcW w:w="1984" w:type="dxa"/>
          </w:tcPr>
          <w:p w:rsidR="00B85D1A" w:rsidRPr="007C2B32" w:rsidRDefault="00B85D1A" w:rsidP="00245B32">
            <w:pPr>
              <w:rPr>
                <w:i/>
              </w:rPr>
            </w:pPr>
            <w:r>
              <w:rPr>
                <w:i/>
              </w:rPr>
              <w:t>ServerPage</w:t>
            </w:r>
          </w:p>
        </w:tc>
      </w:tr>
      <w:tr w:rsidR="00B01085" w:rsidRPr="0069565E" w:rsidTr="00245B32">
        <w:tc>
          <w:tcPr>
            <w:tcW w:w="1555" w:type="dxa"/>
          </w:tcPr>
          <w:p w:rsidR="00B01085" w:rsidRPr="007C2B32" w:rsidRDefault="00B01085" w:rsidP="00245B32">
            <w:pPr>
              <w:rPr>
                <w:i/>
              </w:rPr>
            </w:pPr>
            <w:r w:rsidRPr="007C2B32">
              <w:rPr>
                <w:i/>
              </w:rPr>
              <w:t>WAE-S-01</w:t>
            </w:r>
          </w:p>
        </w:tc>
        <w:tc>
          <w:tcPr>
            <w:tcW w:w="5528" w:type="dxa"/>
          </w:tcPr>
          <w:p w:rsidR="00B01085" w:rsidRPr="007C2B32" w:rsidRDefault="00B01085" w:rsidP="00245B32">
            <w:pPr>
              <w:rPr>
                <w:i/>
              </w:rPr>
            </w:pPr>
            <w:r w:rsidRPr="007C2B32">
              <w:rPr>
                <w:i/>
              </w:rPr>
              <w:t>Tambah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2</w:t>
            </w:r>
          </w:p>
        </w:tc>
        <w:tc>
          <w:tcPr>
            <w:tcW w:w="5528" w:type="dxa"/>
          </w:tcPr>
          <w:p w:rsidR="00B01085" w:rsidRPr="007C2B32" w:rsidRDefault="00B01085" w:rsidP="00245B32">
            <w:pPr>
              <w:rPr>
                <w:i/>
              </w:rPr>
            </w:pPr>
            <w:r w:rsidRPr="007C2B32">
              <w:rPr>
                <w:i/>
              </w:rPr>
              <w:t>Edit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3</w:t>
            </w:r>
          </w:p>
        </w:tc>
        <w:tc>
          <w:tcPr>
            <w:tcW w:w="5528" w:type="dxa"/>
          </w:tcPr>
          <w:p w:rsidR="00B01085" w:rsidRPr="007C2B32" w:rsidRDefault="00B01085" w:rsidP="00245B32">
            <w:pPr>
              <w:rPr>
                <w:i/>
              </w:rPr>
            </w:pPr>
            <w:r w:rsidRPr="007C2B32">
              <w:rPr>
                <w:i/>
              </w:rPr>
              <w:t>Daftar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4</w:t>
            </w:r>
          </w:p>
        </w:tc>
        <w:tc>
          <w:tcPr>
            <w:tcW w:w="5528" w:type="dxa"/>
          </w:tcPr>
          <w:p w:rsidR="00B01085" w:rsidRPr="007C2B32" w:rsidRDefault="00B01085" w:rsidP="00245B32">
            <w:pPr>
              <w:rPr>
                <w:i/>
              </w:rPr>
            </w:pPr>
            <w:r w:rsidRPr="007C2B32">
              <w:rPr>
                <w:i/>
              </w:rPr>
              <w:t>Lihat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5</w:t>
            </w:r>
          </w:p>
        </w:tc>
        <w:tc>
          <w:tcPr>
            <w:tcW w:w="5528" w:type="dxa"/>
          </w:tcPr>
          <w:p w:rsidR="00B01085" w:rsidRPr="007C2B32" w:rsidRDefault="00B01085" w:rsidP="00245B32">
            <w:pPr>
              <w:rPr>
                <w:i/>
              </w:rPr>
            </w:pPr>
            <w:r w:rsidRPr="007C2B32">
              <w:rPr>
                <w:i/>
              </w:rPr>
              <w:t>Tambah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6</w:t>
            </w:r>
          </w:p>
        </w:tc>
        <w:tc>
          <w:tcPr>
            <w:tcW w:w="5528" w:type="dxa"/>
          </w:tcPr>
          <w:p w:rsidR="00B01085" w:rsidRPr="007C2B32" w:rsidRDefault="00B01085" w:rsidP="00245B32">
            <w:pPr>
              <w:rPr>
                <w:i/>
              </w:rPr>
            </w:pPr>
            <w:r w:rsidRPr="007C2B32">
              <w:rPr>
                <w:i/>
              </w:rPr>
              <w:t>Hapus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7</w:t>
            </w:r>
          </w:p>
        </w:tc>
        <w:tc>
          <w:tcPr>
            <w:tcW w:w="5528" w:type="dxa"/>
          </w:tcPr>
          <w:p w:rsidR="00B01085" w:rsidRPr="007C2B32" w:rsidRDefault="00B01085" w:rsidP="00245B32">
            <w:pPr>
              <w:rPr>
                <w:i/>
              </w:rPr>
            </w:pPr>
            <w:r w:rsidRPr="007C2B32">
              <w:rPr>
                <w:i/>
              </w:rPr>
              <w:t>Edi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8</w:t>
            </w:r>
          </w:p>
        </w:tc>
        <w:tc>
          <w:tcPr>
            <w:tcW w:w="5528" w:type="dxa"/>
          </w:tcPr>
          <w:p w:rsidR="00B01085" w:rsidRPr="007C2B32" w:rsidRDefault="00B01085" w:rsidP="00245B32">
            <w:pPr>
              <w:rPr>
                <w:i/>
              </w:rPr>
            </w:pPr>
            <w:r w:rsidRPr="007C2B32">
              <w:rPr>
                <w:i/>
              </w:rPr>
              <w:t>Liha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Pr>
                <w:i/>
              </w:rPr>
              <w:t>WAE-S-09</w:t>
            </w:r>
          </w:p>
        </w:tc>
        <w:tc>
          <w:tcPr>
            <w:tcW w:w="5528" w:type="dxa"/>
          </w:tcPr>
          <w:p w:rsidR="00B01085" w:rsidRPr="007C2B32" w:rsidRDefault="00B01085" w:rsidP="00245B32">
            <w:pPr>
              <w:rPr>
                <w:i/>
              </w:rPr>
            </w:pPr>
            <w:r>
              <w:rPr>
                <w:i/>
              </w:rPr>
              <w:t>DaftarJadwalView</w:t>
            </w:r>
          </w:p>
        </w:tc>
        <w:tc>
          <w:tcPr>
            <w:tcW w:w="1984" w:type="dxa"/>
          </w:tcPr>
          <w:p w:rsidR="00B01085" w:rsidRPr="007C2B32" w:rsidRDefault="00613417" w:rsidP="00245B32">
            <w:pPr>
              <w:rPr>
                <w:i/>
              </w:rPr>
            </w:pPr>
            <w:r>
              <w:rPr>
                <w:i/>
              </w:rPr>
              <w:t>Server Page</w:t>
            </w:r>
          </w:p>
        </w:tc>
      </w:tr>
      <w:tr w:rsidR="00B01085" w:rsidRPr="0069565E" w:rsidTr="00245B32">
        <w:tc>
          <w:tcPr>
            <w:tcW w:w="1555" w:type="dxa"/>
          </w:tcPr>
          <w:p w:rsidR="00B01085" w:rsidRPr="007C2B32" w:rsidRDefault="00B01085" w:rsidP="00245B32">
            <w:pPr>
              <w:rPr>
                <w:i/>
              </w:rPr>
            </w:pPr>
            <w:r>
              <w:rPr>
                <w:i/>
              </w:rPr>
              <w:t>WAE-S-10</w:t>
            </w:r>
          </w:p>
        </w:tc>
        <w:tc>
          <w:tcPr>
            <w:tcW w:w="5528" w:type="dxa"/>
          </w:tcPr>
          <w:p w:rsidR="00B01085" w:rsidRPr="007C2B32" w:rsidRDefault="00B01085" w:rsidP="00245B32">
            <w:pPr>
              <w:rPr>
                <w:i/>
              </w:rPr>
            </w:pPr>
            <w:r w:rsidRPr="007C2B32">
              <w:rPr>
                <w:i/>
              </w:rPr>
              <w:t>TambahFile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1</w:t>
            </w:r>
          </w:p>
        </w:tc>
        <w:tc>
          <w:tcPr>
            <w:tcW w:w="5528" w:type="dxa"/>
          </w:tcPr>
          <w:p w:rsidR="00B01085" w:rsidRPr="007C2B32" w:rsidRDefault="00B01085" w:rsidP="00245B32">
            <w:pPr>
              <w:rPr>
                <w:i/>
              </w:rPr>
            </w:pPr>
            <w:r w:rsidRPr="007C2B32">
              <w:rPr>
                <w:i/>
              </w:rPr>
              <w:t>Tambah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2</w:t>
            </w:r>
          </w:p>
        </w:tc>
        <w:tc>
          <w:tcPr>
            <w:tcW w:w="5528" w:type="dxa"/>
          </w:tcPr>
          <w:p w:rsidR="00B01085" w:rsidRPr="007C2B32" w:rsidRDefault="00B01085" w:rsidP="00245B32">
            <w:pPr>
              <w:rPr>
                <w:i/>
              </w:rPr>
            </w:pPr>
            <w:r w:rsidRPr="007C2B32">
              <w:rPr>
                <w:i/>
              </w:rPr>
              <w:t>Edi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3</w:t>
            </w:r>
          </w:p>
        </w:tc>
        <w:tc>
          <w:tcPr>
            <w:tcW w:w="5528" w:type="dxa"/>
          </w:tcPr>
          <w:p w:rsidR="00B01085" w:rsidRPr="007C2B32" w:rsidRDefault="00B01085" w:rsidP="00245B32">
            <w:pPr>
              <w:rPr>
                <w:i/>
              </w:rPr>
            </w:pPr>
            <w:r w:rsidRPr="007C2B32">
              <w:rPr>
                <w:i/>
              </w:rPr>
              <w:t>Daftar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4</w:t>
            </w:r>
          </w:p>
        </w:tc>
        <w:tc>
          <w:tcPr>
            <w:tcW w:w="5528" w:type="dxa"/>
          </w:tcPr>
          <w:p w:rsidR="00B01085" w:rsidRPr="007C2B32" w:rsidRDefault="00B01085" w:rsidP="00245B32">
            <w:pPr>
              <w:rPr>
                <w:i/>
              </w:rPr>
            </w:pPr>
            <w:r w:rsidRPr="007C2B32">
              <w:rPr>
                <w:i/>
              </w:rPr>
              <w:t>Liha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lastRenderedPageBreak/>
              <w:t>WAE-S-1</w:t>
            </w:r>
            <w:r>
              <w:rPr>
                <w:i/>
              </w:rPr>
              <w:t>5</w:t>
            </w:r>
          </w:p>
        </w:tc>
        <w:tc>
          <w:tcPr>
            <w:tcW w:w="5528" w:type="dxa"/>
          </w:tcPr>
          <w:p w:rsidR="00B01085" w:rsidRPr="007C2B32" w:rsidRDefault="00B01085" w:rsidP="00245B32">
            <w:pPr>
              <w:rPr>
                <w:i/>
              </w:rPr>
            </w:pPr>
            <w:r w:rsidRPr="007C2B32">
              <w:rPr>
                <w:i/>
              </w:rPr>
              <w:t>TambahFileView</w:t>
            </w:r>
          </w:p>
        </w:tc>
        <w:tc>
          <w:tcPr>
            <w:tcW w:w="1984" w:type="dxa"/>
          </w:tcPr>
          <w:p w:rsidR="00B01085" w:rsidRPr="007C2B32" w:rsidRDefault="00B01085" w:rsidP="00245B32">
            <w:r w:rsidRPr="007C2B32">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6</w:t>
            </w:r>
          </w:p>
        </w:tc>
        <w:tc>
          <w:tcPr>
            <w:tcW w:w="5528" w:type="dxa"/>
          </w:tcPr>
          <w:p w:rsidR="00313C18" w:rsidRPr="00293EA4" w:rsidRDefault="00313C18" w:rsidP="00313C18">
            <w:pPr>
              <w:rPr>
                <w:i/>
              </w:rPr>
            </w:pPr>
            <w:r>
              <w:rPr>
                <w:i/>
              </w:rPr>
              <w:t>LihatTrackRecord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313C18" w:rsidRDefault="00313C18" w:rsidP="00313C18">
            <w:pPr>
              <w:rPr>
                <w:i/>
                <w:lang w:val="en-US"/>
              </w:rPr>
            </w:pPr>
            <w:r w:rsidRPr="00674111">
              <w:rPr>
                <w:i/>
              </w:rPr>
              <w:t>WAE-S-1</w:t>
            </w:r>
            <w:r>
              <w:rPr>
                <w:i/>
                <w:lang w:val="en-US"/>
              </w:rPr>
              <w:t>7</w:t>
            </w:r>
          </w:p>
        </w:tc>
        <w:tc>
          <w:tcPr>
            <w:tcW w:w="5528" w:type="dxa"/>
          </w:tcPr>
          <w:p w:rsidR="00313C18" w:rsidRPr="00293EA4" w:rsidRDefault="00313C18" w:rsidP="00313C18">
            <w:pPr>
              <w:rPr>
                <w:i/>
              </w:rPr>
            </w:pPr>
            <w:r>
              <w:rPr>
                <w:i/>
                <w:lang w:val="en-US"/>
              </w:rPr>
              <w:t>KirimReques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8</w:t>
            </w:r>
          </w:p>
        </w:tc>
        <w:tc>
          <w:tcPr>
            <w:tcW w:w="5528" w:type="dxa"/>
          </w:tcPr>
          <w:p w:rsidR="00313C18" w:rsidRPr="00293EA4" w:rsidRDefault="00313C18" w:rsidP="00313C18">
            <w:pPr>
              <w:rPr>
                <w:i/>
              </w:rPr>
            </w:pPr>
            <w:r>
              <w:rPr>
                <w:i/>
                <w:lang w:val="en-US"/>
              </w:rPr>
              <w:t>Tambah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9</w:t>
            </w:r>
          </w:p>
        </w:tc>
        <w:tc>
          <w:tcPr>
            <w:tcW w:w="5528" w:type="dxa"/>
          </w:tcPr>
          <w:p w:rsidR="00313C18" w:rsidRPr="00293EA4" w:rsidRDefault="00313C18" w:rsidP="00313C18">
            <w:pPr>
              <w:rPr>
                <w:i/>
              </w:rPr>
            </w:pPr>
            <w:r>
              <w:rPr>
                <w:i/>
                <w:lang w:val="en-US"/>
              </w:rPr>
              <w:t>Edi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Pr>
                <w:i/>
              </w:rPr>
              <w:t>WAE-S-20</w:t>
            </w:r>
          </w:p>
        </w:tc>
        <w:tc>
          <w:tcPr>
            <w:tcW w:w="5528" w:type="dxa"/>
          </w:tcPr>
          <w:p w:rsidR="00313C18" w:rsidRPr="00293EA4" w:rsidRDefault="00313C18" w:rsidP="00313C18">
            <w:pPr>
              <w:rPr>
                <w:i/>
              </w:rPr>
            </w:pPr>
            <w:r>
              <w:rPr>
                <w:i/>
                <w:lang w:val="en-US"/>
              </w:rPr>
              <w:t>Daftar</w:t>
            </w:r>
            <w:r>
              <w:rPr>
                <w:i/>
              </w:rPr>
              <w:t>TrackRecordView</w:t>
            </w:r>
          </w:p>
        </w:tc>
        <w:tc>
          <w:tcPr>
            <w:tcW w:w="1984" w:type="dxa"/>
          </w:tcPr>
          <w:p w:rsidR="00313C18" w:rsidRPr="00293EA4" w:rsidRDefault="00313C18" w:rsidP="00313C18">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1</w:t>
            </w:r>
          </w:p>
        </w:tc>
        <w:tc>
          <w:tcPr>
            <w:tcW w:w="5528" w:type="dxa"/>
          </w:tcPr>
          <w:p w:rsidR="000D5877" w:rsidRPr="00293EA4" w:rsidRDefault="000D5877" w:rsidP="000D5877">
            <w:pPr>
              <w:rPr>
                <w:i/>
              </w:rPr>
            </w:pPr>
            <w:r>
              <w:rPr>
                <w:i/>
                <w:lang w:val="en-US"/>
              </w:rPr>
              <w:t>Daftar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2</w:t>
            </w:r>
          </w:p>
        </w:tc>
        <w:tc>
          <w:tcPr>
            <w:tcW w:w="5528" w:type="dxa"/>
          </w:tcPr>
          <w:p w:rsidR="000D5877" w:rsidRPr="00293EA4" w:rsidRDefault="000D5877" w:rsidP="000D5877">
            <w:pPr>
              <w:rPr>
                <w:i/>
              </w:rPr>
            </w:pPr>
            <w:r>
              <w:rPr>
                <w:i/>
                <w:lang w:val="en-US"/>
              </w:rPr>
              <w:t>DaftarPengerja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3</w:t>
            </w:r>
          </w:p>
        </w:tc>
        <w:tc>
          <w:tcPr>
            <w:tcW w:w="5528" w:type="dxa"/>
          </w:tcPr>
          <w:p w:rsidR="000D5877" w:rsidRPr="00293EA4" w:rsidRDefault="000D5877" w:rsidP="000D5877">
            <w:pPr>
              <w:rPr>
                <w:i/>
              </w:rPr>
            </w:pPr>
            <w:r>
              <w:rPr>
                <w:i/>
                <w:lang w:val="en-US"/>
              </w:rPr>
              <w:t>LaporanProyek</w:t>
            </w:r>
            <w:r>
              <w:rPr>
                <w:i/>
              </w:rPr>
              <w:t>View</w:t>
            </w:r>
          </w:p>
        </w:tc>
        <w:tc>
          <w:tcPr>
            <w:tcW w:w="1984" w:type="dxa"/>
          </w:tcPr>
          <w:p w:rsidR="000D5877" w:rsidRPr="00293EA4" w:rsidRDefault="000D5877" w:rsidP="000D5877">
            <w:pPr>
              <w:rPr>
                <w:i/>
              </w:rPr>
            </w:pPr>
            <w:r w:rsidRPr="00293EA4">
              <w:rPr>
                <w:i/>
              </w:rPr>
              <w:t>Server Page</w:t>
            </w:r>
          </w:p>
        </w:tc>
      </w:tr>
      <w:tr w:rsidR="00B85D1A" w:rsidRPr="0069565E" w:rsidTr="00245B32">
        <w:tc>
          <w:tcPr>
            <w:tcW w:w="1555" w:type="dxa"/>
          </w:tcPr>
          <w:p w:rsidR="00B85D1A" w:rsidRDefault="00B85D1A" w:rsidP="000D5877">
            <w:pPr>
              <w:rPr>
                <w:i/>
              </w:rPr>
            </w:pPr>
            <w:r>
              <w:rPr>
                <w:i/>
              </w:rPr>
              <w:t>WAE-C-00</w:t>
            </w:r>
          </w:p>
        </w:tc>
        <w:tc>
          <w:tcPr>
            <w:tcW w:w="5528" w:type="dxa"/>
          </w:tcPr>
          <w:p w:rsidR="00B85D1A" w:rsidRPr="00B85D1A" w:rsidRDefault="00B85D1A" w:rsidP="000D5877">
            <w:pPr>
              <w:rPr>
                <w:i/>
              </w:rPr>
            </w:pPr>
            <w:r>
              <w:rPr>
                <w:i/>
              </w:rPr>
              <w:t>LoginPage</w:t>
            </w:r>
          </w:p>
        </w:tc>
        <w:tc>
          <w:tcPr>
            <w:tcW w:w="1984" w:type="dxa"/>
          </w:tcPr>
          <w:p w:rsidR="00B85D1A" w:rsidRPr="00293EA4" w:rsidRDefault="00B85D1A" w:rsidP="000D5877">
            <w:pPr>
              <w:rPr>
                <w:i/>
              </w:rPr>
            </w:pPr>
            <w:r>
              <w:rPr>
                <w:i/>
              </w:rPr>
              <w:t>Client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pPr>
              <w:rPr>
                <w:i/>
              </w:rPr>
            </w:pPr>
            <w:r>
              <w:rPr>
                <w:i/>
              </w:rPr>
              <w:t>WAE-C-10</w:t>
            </w:r>
          </w:p>
        </w:tc>
        <w:tc>
          <w:tcPr>
            <w:tcW w:w="5528" w:type="dxa"/>
          </w:tcPr>
          <w:p w:rsidR="000D5877" w:rsidRPr="007C2B32" w:rsidRDefault="000D5877" w:rsidP="000D5877">
            <w:pPr>
              <w:rPr>
                <w:i/>
              </w:rPr>
            </w:pPr>
            <w:r w:rsidRPr="007C2B32">
              <w:rPr>
                <w:i/>
              </w:rPr>
              <w:t>TambahFile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1</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2</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3</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4</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5</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6</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7</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8</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Pr>
                <w:i/>
                <w:lang w:val="en-US"/>
              </w:rPr>
              <w:t>9</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0</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1</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2</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3</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9</w:t>
            </w:r>
          </w:p>
        </w:tc>
        <w:tc>
          <w:tcPr>
            <w:tcW w:w="5528" w:type="dxa"/>
          </w:tcPr>
          <w:p w:rsidR="000D5877" w:rsidRPr="007C2B32" w:rsidRDefault="000D5877" w:rsidP="000D5877">
            <w:pPr>
              <w:rPr>
                <w:i/>
              </w:rPr>
            </w:pPr>
            <w:r w:rsidRPr="007C2B32">
              <w:rPr>
                <w:i/>
              </w:rPr>
              <w:t>Tam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0</w:t>
            </w:r>
          </w:p>
        </w:tc>
        <w:tc>
          <w:tcPr>
            <w:tcW w:w="5528" w:type="dxa"/>
          </w:tcPr>
          <w:p w:rsidR="000D5877" w:rsidRPr="007C2B32" w:rsidRDefault="000D5877" w:rsidP="000D5877">
            <w:pPr>
              <w:rPr>
                <w:i/>
              </w:rPr>
            </w:pPr>
            <w:r w:rsidRPr="007C2B32">
              <w:rPr>
                <w:i/>
              </w:rPr>
              <w:t>Hapus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1</w:t>
            </w:r>
          </w:p>
        </w:tc>
        <w:tc>
          <w:tcPr>
            <w:tcW w:w="5528" w:type="dxa"/>
          </w:tcPr>
          <w:p w:rsidR="000D5877" w:rsidRPr="007C2B32" w:rsidRDefault="000D5877" w:rsidP="000D5877">
            <w:pPr>
              <w:rPr>
                <w:i/>
              </w:rPr>
            </w:pPr>
            <w:r w:rsidRPr="007C2B32">
              <w:rPr>
                <w:i/>
              </w:rPr>
              <w:t>U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12</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3</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14</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5</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6</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7</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8</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9</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0</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1</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Pr>
                <w:i/>
              </w:rPr>
              <w:t>22</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Pr>
                <w:i/>
                <w:lang w:val="en-US"/>
              </w:rPr>
              <w:t>3</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Pr>
                <w:i/>
                <w:lang w:val="en-US"/>
              </w:rPr>
              <w:t>4</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5</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6</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7</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8</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9</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Pr>
                <w:i/>
              </w:rPr>
              <w:t>30</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77" w:name="_Toc215319391"/>
      <w:bookmarkStart w:id="78" w:name="_Toc384613239"/>
      <w:r w:rsidRPr="00D31669">
        <w:rPr>
          <w:color w:val="FF0000"/>
        </w:rPr>
        <w:t>Stereotyped Class &lt;nama elemen logical view&gt;</w:t>
      </w:r>
      <w:bookmarkEnd w:id="77"/>
      <w:bookmarkEnd w:id="78"/>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79" w:name="_Toc215319392"/>
      <w:bookmarkStart w:id="80" w:name="_Toc384613240"/>
      <w:r w:rsidRPr="00D31669">
        <w:rPr>
          <w:color w:val="FF0000"/>
        </w:rPr>
        <w:t>Stereotyped Class &lt;nama elemen logical view&gt;</w:t>
      </w:r>
      <w:bookmarkEnd w:id="79"/>
      <w:bookmarkEnd w:id="80"/>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81" w:name="_Toc215319393"/>
      <w:bookmarkStart w:id="82" w:name="_Toc384613241"/>
      <w:r w:rsidRPr="00B85D1A">
        <w:t>Perancangan Detil Kelas</w:t>
      </w:r>
      <w:bookmarkEnd w:id="81"/>
      <w:bookmarkEnd w:id="82"/>
    </w:p>
    <w:p w:rsidR="00C54EC4" w:rsidRDefault="00C54EC4" w:rsidP="00C54EC4">
      <w:pPr>
        <w:rPr>
          <w:i/>
          <w:color w:val="FF0000"/>
        </w:rPr>
      </w:pPr>
    </w:p>
    <w:p w:rsidR="00B85D1A" w:rsidRPr="00B85D1A" w:rsidRDefault="00B85D1A"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44318F" w:rsidP="006403EB">
            <w:pPr>
              <w:rPr>
                <w:i/>
              </w:rPr>
            </w:pPr>
            <w:r>
              <w:rPr>
                <w:i/>
              </w:rPr>
              <w:t>CL-M-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44318F" w:rsidP="0044318F">
            <w:r w:rsidRPr="00652B6C">
              <w:rPr>
                <w:i/>
              </w:rPr>
              <w:t>CL-M-0</w:t>
            </w:r>
            <w:r>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44318F">
            <w:r w:rsidRPr="00652B6C">
              <w:rPr>
                <w:i/>
              </w:rPr>
              <w:t>CL-M-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44318F">
            <w:r w:rsidRPr="00652B6C">
              <w:rPr>
                <w:i/>
              </w:rPr>
              <w:t>CL-M-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44318F">
            <w:r w:rsidRPr="00652B6C">
              <w:rPr>
                <w:i/>
              </w:rPr>
              <w:t>CL-M-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44318F">
            <w:r w:rsidRPr="00652B6C">
              <w:rPr>
                <w:i/>
              </w:rPr>
              <w:t>CL-M-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44318F">
            <w:r w:rsidRPr="00652B6C">
              <w:rPr>
                <w:i/>
              </w:rPr>
              <w:t>CL-M-0</w:t>
            </w:r>
            <w:r>
              <w:rPr>
                <w:i/>
              </w:rPr>
              <w:t>7</w:t>
            </w:r>
          </w:p>
        </w:tc>
        <w:tc>
          <w:tcPr>
            <w:tcW w:w="6095" w:type="dxa"/>
          </w:tcPr>
          <w:p w:rsidR="0044318F" w:rsidRPr="00B85D1A" w:rsidRDefault="006D068B" w:rsidP="0044318F">
            <w:pPr>
              <w:rPr>
                <w:i/>
              </w:rPr>
            </w:pPr>
            <w:r>
              <w:rPr>
                <w:i/>
              </w:rPr>
              <w:t>ProyekModel</w:t>
            </w:r>
          </w:p>
        </w:tc>
      </w:tr>
      <w:tr w:rsidR="0044318F" w:rsidRPr="00D31669" w:rsidTr="001C7DE7">
        <w:tc>
          <w:tcPr>
            <w:tcW w:w="2972" w:type="dxa"/>
          </w:tcPr>
          <w:p w:rsidR="0044318F" w:rsidRPr="00B85D1A" w:rsidRDefault="0044318F" w:rsidP="006403EB">
            <w:pPr>
              <w:rPr>
                <w:i/>
              </w:rPr>
            </w:pPr>
            <w:r>
              <w:rPr>
                <w:i/>
              </w:rPr>
              <w:t>CL-C-0</w:t>
            </w:r>
            <w:r w:rsidR="006D068B">
              <w:rPr>
                <w:i/>
              </w:rPr>
              <w:t>0</w:t>
            </w:r>
          </w:p>
        </w:tc>
        <w:tc>
          <w:tcPr>
            <w:tcW w:w="6095" w:type="dxa"/>
          </w:tcPr>
          <w:p w:rsidR="0044318F" w:rsidRPr="00B85D1A" w:rsidRDefault="006D068B" w:rsidP="006403EB">
            <w:pPr>
              <w:rPr>
                <w:i/>
              </w:rPr>
            </w:pPr>
            <w:r>
              <w:rPr>
                <w:i/>
              </w:rPr>
              <w:t>Login</w:t>
            </w:r>
          </w:p>
        </w:tc>
      </w:tr>
      <w:tr w:rsidR="0044318F" w:rsidRPr="00D31669" w:rsidTr="001C7DE7">
        <w:tc>
          <w:tcPr>
            <w:tcW w:w="2972" w:type="dxa"/>
          </w:tcPr>
          <w:p w:rsidR="0044318F" w:rsidRDefault="0044318F" w:rsidP="0044318F">
            <w:r w:rsidRPr="004848D9">
              <w:rPr>
                <w:i/>
              </w:rPr>
              <w:t>CL-C-0</w:t>
            </w:r>
            <w:r w:rsidR="006D068B">
              <w:rPr>
                <w:i/>
              </w:rPr>
              <w:t>1</w:t>
            </w:r>
          </w:p>
        </w:tc>
        <w:tc>
          <w:tcPr>
            <w:tcW w:w="6095" w:type="dxa"/>
          </w:tcPr>
          <w:p w:rsidR="0044318F" w:rsidRPr="00B85D1A" w:rsidRDefault="006D068B" w:rsidP="0044318F">
            <w:pPr>
              <w:rPr>
                <w:i/>
              </w:rPr>
            </w:pPr>
            <w:r>
              <w:rPr>
                <w:i/>
              </w:rPr>
              <w:t>Karyawan</w:t>
            </w:r>
          </w:p>
        </w:tc>
      </w:tr>
      <w:tr w:rsidR="0044318F" w:rsidRPr="00D31669" w:rsidTr="001C7DE7">
        <w:tc>
          <w:tcPr>
            <w:tcW w:w="2972" w:type="dxa"/>
          </w:tcPr>
          <w:p w:rsidR="0044318F" w:rsidRDefault="0044318F" w:rsidP="0044318F">
            <w:r w:rsidRPr="004848D9">
              <w:rPr>
                <w:i/>
              </w:rPr>
              <w:t>CL-C-0</w:t>
            </w:r>
            <w:r w:rsidR="006D068B">
              <w:rPr>
                <w:i/>
              </w:rPr>
              <w:t>2</w:t>
            </w:r>
          </w:p>
        </w:tc>
        <w:tc>
          <w:tcPr>
            <w:tcW w:w="6095" w:type="dxa"/>
          </w:tcPr>
          <w:p w:rsidR="0044318F" w:rsidRPr="00B85D1A" w:rsidRDefault="006D068B" w:rsidP="0044318F">
            <w:pPr>
              <w:rPr>
                <w:i/>
              </w:rPr>
            </w:pPr>
            <w:r>
              <w:rPr>
                <w:i/>
              </w:rPr>
              <w:t>Jadwal</w:t>
            </w:r>
          </w:p>
        </w:tc>
      </w:tr>
      <w:tr w:rsidR="0044318F" w:rsidRPr="00D31669" w:rsidTr="001C7DE7">
        <w:tc>
          <w:tcPr>
            <w:tcW w:w="2972" w:type="dxa"/>
          </w:tcPr>
          <w:p w:rsidR="0044318F" w:rsidRDefault="0044318F" w:rsidP="0044318F">
            <w:r w:rsidRPr="004848D9">
              <w:rPr>
                <w:i/>
              </w:rPr>
              <w:t>CL-C-0</w:t>
            </w:r>
            <w:r w:rsidR="006D068B">
              <w:rPr>
                <w:i/>
              </w:rPr>
              <w:t>3</w:t>
            </w:r>
          </w:p>
        </w:tc>
        <w:tc>
          <w:tcPr>
            <w:tcW w:w="6095" w:type="dxa"/>
          </w:tcPr>
          <w:p w:rsidR="0044318F" w:rsidRPr="00B85D1A" w:rsidRDefault="006D068B" w:rsidP="0044318F">
            <w:pPr>
              <w:rPr>
                <w:i/>
              </w:rPr>
            </w:pPr>
            <w:r>
              <w:rPr>
                <w:i/>
              </w:rPr>
              <w:t>File</w:t>
            </w:r>
          </w:p>
        </w:tc>
      </w:tr>
      <w:tr w:rsidR="0044318F" w:rsidRPr="00D31669" w:rsidTr="001C7DE7">
        <w:tc>
          <w:tcPr>
            <w:tcW w:w="2972" w:type="dxa"/>
          </w:tcPr>
          <w:p w:rsidR="0044318F" w:rsidRDefault="0044318F" w:rsidP="0044318F">
            <w:r w:rsidRPr="004848D9">
              <w:rPr>
                <w:i/>
              </w:rPr>
              <w:t>CL-C-0</w:t>
            </w:r>
            <w:r w:rsidR="006D068B">
              <w:rPr>
                <w:i/>
              </w:rPr>
              <w:t>4</w:t>
            </w:r>
          </w:p>
        </w:tc>
        <w:tc>
          <w:tcPr>
            <w:tcW w:w="6095" w:type="dxa"/>
          </w:tcPr>
          <w:p w:rsidR="0044318F" w:rsidRPr="00B85D1A" w:rsidRDefault="006D068B" w:rsidP="0044318F">
            <w:pPr>
              <w:rPr>
                <w:i/>
              </w:rPr>
            </w:pPr>
            <w:r>
              <w:rPr>
                <w:i/>
              </w:rPr>
              <w:t>Pengetahuan</w:t>
            </w:r>
          </w:p>
        </w:tc>
      </w:tr>
      <w:tr w:rsidR="0044318F" w:rsidRPr="00D31669" w:rsidTr="001C7DE7">
        <w:tc>
          <w:tcPr>
            <w:tcW w:w="2972" w:type="dxa"/>
          </w:tcPr>
          <w:p w:rsidR="0044318F" w:rsidRDefault="0044318F" w:rsidP="0044318F">
            <w:r w:rsidRPr="004848D9">
              <w:rPr>
                <w:i/>
              </w:rPr>
              <w:t>CL-C-0</w:t>
            </w:r>
            <w:r w:rsidR="006D068B">
              <w:rPr>
                <w:i/>
              </w:rPr>
              <w:t>5</w:t>
            </w:r>
          </w:p>
        </w:tc>
        <w:tc>
          <w:tcPr>
            <w:tcW w:w="6095" w:type="dxa"/>
          </w:tcPr>
          <w:p w:rsidR="0044318F" w:rsidRPr="00B85D1A" w:rsidRDefault="006D068B" w:rsidP="0044318F">
            <w:pPr>
              <w:rPr>
                <w:i/>
              </w:rPr>
            </w:pPr>
            <w:r>
              <w:rPr>
                <w:i/>
              </w:rPr>
              <w:t>Komentar</w:t>
            </w:r>
          </w:p>
        </w:tc>
      </w:tr>
      <w:tr w:rsidR="0044318F" w:rsidRPr="00D31669" w:rsidTr="001C7DE7">
        <w:tc>
          <w:tcPr>
            <w:tcW w:w="2972" w:type="dxa"/>
          </w:tcPr>
          <w:p w:rsidR="0044318F" w:rsidRDefault="0044318F" w:rsidP="0044318F">
            <w:r>
              <w:rPr>
                <w:i/>
              </w:rPr>
              <w:t>CL-C-0</w:t>
            </w:r>
            <w:r w:rsidR="006D068B">
              <w:rPr>
                <w:i/>
              </w:rPr>
              <w:t>6</w:t>
            </w:r>
          </w:p>
        </w:tc>
        <w:tc>
          <w:tcPr>
            <w:tcW w:w="6095" w:type="dxa"/>
          </w:tcPr>
          <w:p w:rsidR="0044318F" w:rsidRPr="00B85D1A" w:rsidRDefault="006D068B" w:rsidP="0044318F">
            <w:pPr>
              <w:rPr>
                <w:i/>
              </w:rPr>
            </w:pPr>
            <w:r>
              <w:rPr>
                <w:i/>
              </w:rPr>
              <w:t>TrackRecord</w:t>
            </w:r>
          </w:p>
        </w:tc>
      </w:tr>
      <w:tr w:rsidR="0044318F" w:rsidRPr="00D31669" w:rsidTr="001C7DE7">
        <w:tc>
          <w:tcPr>
            <w:tcW w:w="2972" w:type="dxa"/>
          </w:tcPr>
          <w:p w:rsidR="0044318F" w:rsidRDefault="0044318F" w:rsidP="0044318F">
            <w:r w:rsidRPr="004848D9">
              <w:rPr>
                <w:i/>
              </w:rPr>
              <w:t>CL-C-0</w:t>
            </w:r>
            <w:r w:rsidR="006D068B">
              <w:rPr>
                <w:i/>
              </w:rPr>
              <w:t>7</w:t>
            </w:r>
          </w:p>
        </w:tc>
        <w:tc>
          <w:tcPr>
            <w:tcW w:w="6095" w:type="dxa"/>
          </w:tcPr>
          <w:p w:rsidR="0044318F" w:rsidRPr="00B85D1A" w:rsidRDefault="006D068B" w:rsidP="0044318F">
            <w:pPr>
              <w:rPr>
                <w:i/>
              </w:rPr>
            </w:pPr>
            <w:r>
              <w:rPr>
                <w:i/>
              </w:rPr>
              <w:t>Proyek</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83" w:name="_Toc215319394"/>
      <w:bookmarkStart w:id="84" w:name="_Toc384613242"/>
      <w:r w:rsidRPr="00D31669">
        <w:rPr>
          <w:color w:val="FF0000"/>
        </w:rPr>
        <w:t>Kelas &lt;nama kelas&gt;</w:t>
      </w:r>
      <w:bookmarkEnd w:id="83"/>
      <w:bookmarkEnd w:id="84"/>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85" w:name="_Toc215319395"/>
      <w:bookmarkStart w:id="86" w:name="_Toc384613243"/>
      <w:r w:rsidRPr="00D31669">
        <w:rPr>
          <w:color w:val="FF0000"/>
        </w:rPr>
        <w:t>Kelas &lt;nama kelas&gt;</w:t>
      </w:r>
      <w:bookmarkEnd w:id="85"/>
      <w:bookmarkEnd w:id="86"/>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87" w:name="_Toc384613244"/>
      <w:bookmarkEnd w:id="17"/>
      <w:r w:rsidRPr="00D31669">
        <w:rPr>
          <w:color w:val="FF0000"/>
        </w:rPr>
        <w:t>Di</w:t>
      </w:r>
      <w:r w:rsidR="00C7668B" w:rsidRPr="00D31669">
        <w:rPr>
          <w:color w:val="FF0000"/>
        </w:rPr>
        <w:t>agram Kelas Keseluruhan</w:t>
      </w:r>
      <w:bookmarkEnd w:id="87"/>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88" w:name="_Toc96756360"/>
      <w:bookmarkStart w:id="89" w:name="_Toc384613245"/>
      <w:r w:rsidRPr="001F6FF9">
        <w:t xml:space="preserve">Perancangan </w:t>
      </w:r>
      <w:r w:rsidR="000F35F5" w:rsidRPr="001F6FF9">
        <w:t>Antarmuka</w:t>
      </w:r>
      <w:bookmarkEnd w:id="88"/>
      <w:bookmarkEnd w:id="89"/>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Pr="001F6FF9" w:rsidRDefault="001F6FF9" w:rsidP="000E4787">
      <w:pPr>
        <w:pStyle w:val="BodyText"/>
      </w:pPr>
    </w:p>
    <w:p w:rsidR="00676EF4" w:rsidRDefault="00676EF4" w:rsidP="007E6474">
      <w:pPr>
        <w:pStyle w:val="BodyText"/>
        <w:jc w:val="center"/>
      </w:pPr>
      <w:r>
        <w:rPr>
          <w:noProof/>
          <w:lang w:val="en-US"/>
        </w:rPr>
        <w:lastRenderedPageBreak/>
        <w:drawing>
          <wp:inline distT="0" distB="0" distL="0" distR="0" wp14:anchorId="276E389E" wp14:editId="51A39128">
            <wp:extent cx="5400000" cy="37620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1F6FF9">
        <w:t>-0-01-01</w:t>
      </w:r>
      <w:r w:rsidR="001F6FF9">
        <w:tab/>
        <w:t>Rancangan prototipe antar muka buntu use case log in (UC-0-01)</w:t>
      </w:r>
      <w:r w:rsidR="007D2FCC">
        <w:t xml:space="preserve"> saat pertama kali muncul</w:t>
      </w:r>
    </w:p>
    <w:p w:rsidR="00676EF4" w:rsidRDefault="00676EF4" w:rsidP="00630F7F">
      <w:pPr>
        <w:pStyle w:val="BodyText"/>
        <w:jc w:val="center"/>
      </w:pPr>
    </w:p>
    <w:p w:rsidR="00F2330D" w:rsidRDefault="00676EF4" w:rsidP="002D17B9">
      <w:pPr>
        <w:pStyle w:val="BodyText"/>
        <w:jc w:val="center"/>
      </w:pPr>
      <w:r>
        <w:rPr>
          <w:noProof/>
          <w:lang w:val="en-US"/>
        </w:rPr>
        <w:drawing>
          <wp:inline distT="0" distB="0" distL="0" distR="0" wp14:anchorId="4AA119FF" wp14:editId="5B7BFDB8">
            <wp:extent cx="5400000" cy="3787678"/>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t>-0-01-02</w:t>
      </w:r>
      <w:r>
        <w:tab/>
        <w:t>Rancangan prototipe antar muka buntu use case log in (UC-0-01) saat pemberitahuan log in gagal</w:t>
      </w:r>
      <w:r w:rsidR="00FC4897">
        <w:br/>
      </w:r>
      <w:r w:rsidR="00320AC1">
        <w:rPr>
          <w:noProof/>
          <w:lang w:val="en-US"/>
        </w:rPr>
        <w:lastRenderedPageBreak/>
        <w:drawing>
          <wp:inline distT="0" distB="0" distL="0" distR="0" wp14:anchorId="72777D8A" wp14:editId="3D54A3D4">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00FC4897" w:rsidRPr="001F6FF9">
        <w:t>INT</w:t>
      </w:r>
      <w:r w:rsidR="00B0795C">
        <w:t>-0-02</w:t>
      </w:r>
      <w:r w:rsidR="00FC4897">
        <w:t>-01</w:t>
      </w:r>
      <w:r w:rsidR="00FC4897">
        <w:tab/>
        <w:t xml:space="preserve">Rancangan prototipe antar muka buntu use case </w:t>
      </w:r>
      <w:r w:rsidR="00FC4897">
        <w:t>tambah karyawan (UC-0-02</w:t>
      </w:r>
      <w:r w:rsidR="00FC4897">
        <w:t xml:space="preserve">) </w:t>
      </w:r>
      <w:r w:rsidR="00FC4897">
        <w:t xml:space="preserve">saat pengisian </w:t>
      </w:r>
      <w:r w:rsidR="007952BA">
        <w:t>from</w:t>
      </w:r>
      <w:r w:rsidR="00FC4897">
        <w:t xml:space="preserve"> </w:t>
      </w:r>
      <w:r w:rsidR="007952BA">
        <w:t>cari</w:t>
      </w:r>
      <w:r w:rsidR="00FC4897">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t>-0-03</w:t>
      </w:r>
      <w:r>
        <w:t>-01</w:t>
      </w:r>
      <w:r>
        <w:tab/>
        <w:t xml:space="preserve">Rancangan prototipe antar muka buntu use case </w:t>
      </w:r>
      <w:r w:rsidR="006E3E13">
        <w:t>edi</w:t>
      </w:r>
      <w:r>
        <w:t xml:space="preserve"> karyawan</w:t>
      </w:r>
      <w:r>
        <w:t xml:space="preserve"> (UC-0-03</w:t>
      </w:r>
      <w:r>
        <w:t xml:space="preserve">) saat pengisian from </w:t>
      </w:r>
      <w:r>
        <w:t>edit</w:t>
      </w:r>
      <w:r>
        <w:t xml:space="preserve"> karyawan</w:t>
      </w:r>
    </w:p>
    <w:p w:rsidR="00752627" w:rsidRDefault="00752627" w:rsidP="00630F7F">
      <w:pPr>
        <w:pStyle w:val="BodyText"/>
        <w:jc w:val="center"/>
      </w:pPr>
      <w:r>
        <w:rPr>
          <w:noProof/>
          <w:lang w:val="en-US"/>
        </w:rPr>
        <w:lastRenderedPageBreak/>
        <w:drawing>
          <wp:inline distT="0" distB="0" distL="0" distR="0" wp14:anchorId="7CE6157C" wp14:editId="4287EA37">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t>-0-04</w:t>
      </w:r>
      <w:r>
        <w:t>-01</w:t>
      </w:r>
      <w:r>
        <w:tab/>
        <w:t xml:space="preserve">Rancangan prototipe antar muka buntu use case </w:t>
      </w:r>
      <w:r>
        <w:t>hapus</w:t>
      </w:r>
      <w:r>
        <w:t xml:space="preserve"> karyawan (UC-0-</w:t>
      </w:r>
      <w:r>
        <w:t>04</w:t>
      </w:r>
      <w:r>
        <w:t xml:space="preserve">) saat pengisian from </w:t>
      </w:r>
      <w:r>
        <w:t>hapus</w:t>
      </w:r>
      <w:r>
        <w:t xml:space="preserve">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B0795C">
        <w:t>-0-05</w:t>
      </w:r>
      <w:r w:rsidR="007952BA">
        <w:t>-01</w:t>
      </w:r>
      <w:r w:rsidR="007952BA">
        <w:tab/>
        <w:t xml:space="preserve">Rancangan prototipe antar muka buntu use case </w:t>
      </w:r>
      <w:r w:rsidR="007952BA">
        <w:t>cari</w:t>
      </w:r>
      <w:r w:rsidR="007952BA">
        <w:t xml:space="preserve"> karyawan</w:t>
      </w:r>
      <w:r w:rsidR="002D17B9">
        <w:t xml:space="preserve"> (UC-0-05</w:t>
      </w:r>
      <w:r w:rsidR="007952BA">
        <w:t xml:space="preserve">) saat pengisian </w:t>
      </w:r>
      <w:r w:rsidR="007952BA">
        <w:t>from</w:t>
      </w:r>
      <w:r w:rsidR="007952BA">
        <w:t xml:space="preserve"> </w:t>
      </w:r>
      <w:r w:rsidR="007952BA">
        <w:t>cari</w:t>
      </w:r>
      <w:r w:rsidR="007952BA">
        <w:t xml:space="preserve"> karyawan</w:t>
      </w: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B0795C">
        <w:t>-0-05</w:t>
      </w:r>
      <w:r>
        <w:t>-02</w:t>
      </w:r>
      <w:r>
        <w:tab/>
        <w:t>Rancangan prototipe antar muka buntu use case cari karyawan</w:t>
      </w:r>
      <w:r w:rsidR="002D17B9">
        <w:t xml:space="preserve"> (UC-0-05</w:t>
      </w:r>
      <w:r>
        <w:t xml:space="preserve">) saat </w:t>
      </w:r>
      <w:r>
        <w:t>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B0795C">
        <w:t>-0-05</w:t>
      </w:r>
      <w:r w:rsidR="00D253D9">
        <w:t>-02</w:t>
      </w:r>
      <w:r w:rsidR="00D253D9">
        <w:tab/>
        <w:t>Rancangan prototipe antar muka buntu use case cari karyawan</w:t>
      </w:r>
      <w:r w:rsidR="002D17B9">
        <w:t xml:space="preserve"> (UC-0-05</w:t>
      </w:r>
      <w:r w:rsidR="00D253D9">
        <w:t>) saat karyawan yang dicari</w:t>
      </w:r>
      <w:r w:rsidR="00D253D9">
        <w:t xml:space="preserve"> tidak</w:t>
      </w:r>
      <w:r w:rsidR="00D253D9">
        <w:t xml:space="preserve"> ditemukan</w:t>
      </w:r>
    </w:p>
    <w:p w:rsidR="00452742" w:rsidRDefault="002D76BD" w:rsidP="00452742">
      <w:pPr>
        <w:pStyle w:val="BodyText"/>
        <w:jc w:val="center"/>
      </w:pPr>
      <w:r>
        <w:rPr>
          <w:noProof/>
          <w:lang w:val="en-US"/>
        </w:rPr>
        <w:lastRenderedPageBreak/>
        <w:drawing>
          <wp:inline distT="0" distB="0" distL="0" distR="0" wp14:anchorId="72871AF6" wp14:editId="34029B6A">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452742">
        <w:t>-0-06-01</w:t>
      </w:r>
      <w:r w:rsidR="00452742">
        <w:tab/>
        <w:t xml:space="preserve">Rancangan prototipe antar muka buntu use case </w:t>
      </w:r>
      <w:r w:rsidR="00452742">
        <w:t>lihat</w:t>
      </w:r>
      <w:r w:rsidR="00452742">
        <w:t xml:space="preserve"> karyawan</w:t>
      </w:r>
      <w:r w:rsidR="002D17B9">
        <w:t xml:space="preserve"> (UC-0-06</w:t>
      </w:r>
      <w:r w:rsidR="00452742">
        <w:t>)</w:t>
      </w:r>
      <w:r w:rsidR="002D17B9">
        <w:t xml:space="preserve"> dan 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t>-0-06</w:t>
      </w:r>
      <w:r>
        <w:t>-02</w:t>
      </w:r>
      <w:r>
        <w:tab/>
        <w:t>Rancangan prototipe antar muka buntu use case lihat karyawan</w:t>
      </w:r>
      <w:r>
        <w:t xml:space="preserve"> (UC-0-06</w:t>
      </w:r>
      <w:r>
        <w:t>)</w:t>
      </w:r>
      <w:r>
        <w:t xml:space="preserve"> dan tidak diberikan ak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90" w:name="_Toc215319397"/>
      <w:bookmarkStart w:id="91" w:name="_Toc384613246"/>
      <w:r w:rsidRPr="002D6E95">
        <w:t>Perancangan Representasi Persistensi Kelas</w:t>
      </w:r>
      <w:bookmarkEnd w:id="90"/>
      <w:bookmarkEnd w:id="91"/>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bookmarkStart w:id="92" w:name="_GoBack"/>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bookmarkEnd w:id="92"/>
    </w:p>
    <w:p w:rsidR="000F35F5" w:rsidRPr="00D31669" w:rsidRDefault="000F35F5" w:rsidP="00291D5B">
      <w:pPr>
        <w:pStyle w:val="Heading2"/>
        <w:rPr>
          <w:color w:val="FF0000"/>
        </w:rPr>
      </w:pPr>
      <w:bookmarkStart w:id="93" w:name="_Toc96756361"/>
      <w:bookmarkStart w:id="94" w:name="_Toc384613247"/>
      <w:r w:rsidRPr="00D31669">
        <w:rPr>
          <w:color w:val="FF0000"/>
        </w:rPr>
        <w:t>Deployment</w:t>
      </w:r>
      <w:bookmarkEnd w:id="93"/>
      <w:r w:rsidR="00E479A6" w:rsidRPr="00D31669">
        <w:rPr>
          <w:color w:val="FF0000"/>
        </w:rPr>
        <w:t xml:space="preserve"> Diagram</w:t>
      </w:r>
      <w:bookmarkEnd w:id="9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95" w:name="_Toc384613248"/>
      <w:r w:rsidR="0024600D" w:rsidRPr="00D31669">
        <w:rPr>
          <w:color w:val="FF0000"/>
        </w:rPr>
        <w:lastRenderedPageBreak/>
        <w:t>Implementasi</w:t>
      </w:r>
      <w:bookmarkEnd w:id="9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96" w:name="_Toc96756649"/>
      <w:bookmarkStart w:id="97" w:name="_Toc384613249"/>
      <w:r w:rsidRPr="00D31669">
        <w:rPr>
          <w:color w:val="FF0000"/>
        </w:rPr>
        <w:t>Lingkungan Implementasi</w:t>
      </w:r>
      <w:bookmarkEnd w:id="9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98" w:name="_Toc384613250"/>
      <w:r w:rsidRPr="00D31669">
        <w:rPr>
          <w:color w:val="FF0000"/>
        </w:rPr>
        <w:t xml:space="preserve">Implementasi </w:t>
      </w:r>
      <w:bookmarkEnd w:id="96"/>
      <w:r w:rsidR="00C7668B" w:rsidRPr="00D31669">
        <w:rPr>
          <w:color w:val="FF0000"/>
        </w:rPr>
        <w:t>Kelas</w:t>
      </w:r>
      <w:bookmarkEnd w:id="9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99" w:name="_Toc96756651"/>
      <w:bookmarkStart w:id="100" w:name="_Toc384613251"/>
      <w:r w:rsidRPr="00D31669">
        <w:rPr>
          <w:color w:val="FF0000"/>
        </w:rPr>
        <w:t>Implementasi Elemen WAE (Component View)</w:t>
      </w:r>
      <w:bookmarkEnd w:id="10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101" w:name="_Toc384613252"/>
      <w:r w:rsidRPr="00D31669">
        <w:rPr>
          <w:color w:val="FF0000"/>
        </w:rPr>
        <w:t>Implementasi Antarmuka</w:t>
      </w:r>
      <w:bookmarkEnd w:id="99"/>
      <w:bookmarkEnd w:id="10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102" w:name="_Toc384613253"/>
      <w:r w:rsidRPr="00D31669">
        <w:rPr>
          <w:color w:val="FF0000"/>
        </w:rPr>
        <w:lastRenderedPageBreak/>
        <w:t>File Lain</w:t>
      </w:r>
      <w:bookmarkEnd w:id="10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103" w:name="_Toc384613254"/>
      <w:r w:rsidR="00391119" w:rsidRPr="00D31669">
        <w:rPr>
          <w:color w:val="FF0000"/>
        </w:rPr>
        <w:lastRenderedPageBreak/>
        <w:t>Pengujian</w:t>
      </w:r>
      <w:bookmarkEnd w:id="103"/>
    </w:p>
    <w:p w:rsidR="00DA75CB" w:rsidRPr="00D31669" w:rsidRDefault="00DA75CB" w:rsidP="00291D5B">
      <w:pPr>
        <w:pStyle w:val="Heading2"/>
        <w:rPr>
          <w:color w:val="FF0000"/>
        </w:rPr>
      </w:pPr>
      <w:bookmarkStart w:id="104" w:name="_Toc96756972"/>
      <w:bookmarkStart w:id="105" w:name="_Toc384613255"/>
      <w:r w:rsidRPr="00D31669">
        <w:rPr>
          <w:color w:val="FF0000"/>
        </w:rPr>
        <w:t xml:space="preserve">Rencana </w:t>
      </w:r>
      <w:bookmarkEnd w:id="104"/>
      <w:r w:rsidR="00853CF1" w:rsidRPr="00D31669">
        <w:rPr>
          <w:color w:val="FF0000"/>
        </w:rPr>
        <w:t>dan Prosedur Pengujian</w:t>
      </w:r>
      <w:bookmarkEnd w:id="105"/>
    </w:p>
    <w:p w:rsidR="00853CF1" w:rsidRPr="00D31669" w:rsidRDefault="00853CF1" w:rsidP="00C52F30">
      <w:pPr>
        <w:pStyle w:val="Heading3"/>
        <w:rPr>
          <w:color w:val="FF0000"/>
        </w:rPr>
      </w:pPr>
      <w:bookmarkStart w:id="106" w:name="_Toc384613256"/>
      <w:r w:rsidRPr="00D31669">
        <w:rPr>
          <w:color w:val="FF0000"/>
        </w:rPr>
        <w:t>Rencana Pengujian</w:t>
      </w:r>
      <w:bookmarkEnd w:id="10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107" w:name="_Toc96756974"/>
      <w:bookmarkStart w:id="108" w:name="_Toc384613257"/>
      <w:r w:rsidRPr="00D31669">
        <w:rPr>
          <w:color w:val="FF0000"/>
        </w:rPr>
        <w:t>Kasus Uji</w:t>
      </w:r>
      <w:bookmarkEnd w:id="107"/>
      <w:bookmarkEnd w:id="10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109" w:name="_Toc384613258"/>
      <w:r w:rsidRPr="00D31669">
        <w:rPr>
          <w:color w:val="FF0000"/>
        </w:rPr>
        <w:t>Pengujian Use Case &lt;nama use case&gt;</w:t>
      </w:r>
      <w:bookmarkEnd w:id="10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110" w:name="_Toc96756977"/>
      <w:bookmarkStart w:id="111" w:name="_Toc384613259"/>
      <w:r w:rsidRPr="00D31669">
        <w:rPr>
          <w:color w:val="FF0000"/>
        </w:rPr>
        <w:t>Evaluasi Pengujian</w:t>
      </w:r>
      <w:bookmarkEnd w:id="110"/>
      <w:bookmarkEnd w:id="11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112" w:name="_Toc384613260"/>
      <w:r w:rsidR="00C52F30" w:rsidRPr="00D31669">
        <w:rPr>
          <w:color w:val="FF0000"/>
        </w:rPr>
        <w:lastRenderedPageBreak/>
        <w:t>Lampiran</w:t>
      </w:r>
      <w:bookmarkEnd w:id="11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51"/>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2E3E" w:rsidRDefault="00E42E3E">
      <w:r>
        <w:separator/>
      </w:r>
    </w:p>
    <w:p w:rsidR="00E42E3E" w:rsidRDefault="00E42E3E"/>
  </w:endnote>
  <w:endnote w:type="continuationSeparator" w:id="0">
    <w:p w:rsidR="00E42E3E" w:rsidRDefault="00E42E3E">
      <w:r>
        <w:continuationSeparator/>
      </w:r>
    </w:p>
    <w:p w:rsidR="00E42E3E" w:rsidRDefault="00E42E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7645C9">
            <w:rPr>
              <w:rStyle w:val="PageNumber"/>
              <w:rFonts w:ascii="Arial" w:hAnsi="Arial"/>
              <w:b/>
              <w:noProof/>
              <w:sz w:val="18"/>
              <w:szCs w:val="18"/>
            </w:rPr>
            <w:t>58</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7645C9">
            <w:rPr>
              <w:rStyle w:val="PageNumber"/>
              <w:rFonts w:ascii="Arial" w:hAnsi="Arial" w:cs="Arial"/>
              <w:b/>
              <w:noProof/>
              <w:sz w:val="18"/>
              <w:szCs w:val="18"/>
            </w:rPr>
            <w:t>59</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2E3E" w:rsidRDefault="00E42E3E">
      <w:r>
        <w:separator/>
      </w:r>
    </w:p>
    <w:p w:rsidR="00E42E3E" w:rsidRDefault="00E42E3E"/>
  </w:footnote>
  <w:footnote w:type="continuationSeparator" w:id="0">
    <w:p w:rsidR="00E42E3E" w:rsidRDefault="00E42E3E">
      <w:r>
        <w:continuationSeparator/>
      </w:r>
    </w:p>
    <w:p w:rsidR="00E42E3E" w:rsidRDefault="00E42E3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42628"/>
    <w:rsid w:val="00245B32"/>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89A"/>
    <w:rsid w:val="00320926"/>
    <w:rsid w:val="00320AC1"/>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852"/>
    <w:rsid w:val="003A0F42"/>
    <w:rsid w:val="003B74D4"/>
    <w:rsid w:val="003C24EE"/>
    <w:rsid w:val="003C34F0"/>
    <w:rsid w:val="003E0779"/>
    <w:rsid w:val="003F1799"/>
    <w:rsid w:val="003F2C90"/>
    <w:rsid w:val="003F34E7"/>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80B23"/>
    <w:rsid w:val="004845FF"/>
    <w:rsid w:val="0048518F"/>
    <w:rsid w:val="00485515"/>
    <w:rsid w:val="0049238C"/>
    <w:rsid w:val="00493DA6"/>
    <w:rsid w:val="004A18D6"/>
    <w:rsid w:val="004A4341"/>
    <w:rsid w:val="004A71DD"/>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90FDB"/>
    <w:rsid w:val="00792703"/>
    <w:rsid w:val="00793891"/>
    <w:rsid w:val="00794776"/>
    <w:rsid w:val="007952BA"/>
    <w:rsid w:val="00796E9B"/>
    <w:rsid w:val="007A25BB"/>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7104"/>
    <w:rsid w:val="008001FC"/>
    <w:rsid w:val="0080558F"/>
    <w:rsid w:val="0080615D"/>
    <w:rsid w:val="008161CD"/>
    <w:rsid w:val="008200DF"/>
    <w:rsid w:val="00824782"/>
    <w:rsid w:val="008247DF"/>
    <w:rsid w:val="00825527"/>
    <w:rsid w:val="00831814"/>
    <w:rsid w:val="008362DB"/>
    <w:rsid w:val="00840559"/>
    <w:rsid w:val="00845299"/>
    <w:rsid w:val="008472A6"/>
    <w:rsid w:val="008503B0"/>
    <w:rsid w:val="008516F4"/>
    <w:rsid w:val="00853CF1"/>
    <w:rsid w:val="00854902"/>
    <w:rsid w:val="008558C9"/>
    <w:rsid w:val="00856BBE"/>
    <w:rsid w:val="00861F19"/>
    <w:rsid w:val="008639D9"/>
    <w:rsid w:val="00863BB4"/>
    <w:rsid w:val="00864DEA"/>
    <w:rsid w:val="00871FAA"/>
    <w:rsid w:val="0087653C"/>
    <w:rsid w:val="008774EF"/>
    <w:rsid w:val="00880CE4"/>
    <w:rsid w:val="00882659"/>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2052"/>
    <w:rsid w:val="00913CE9"/>
    <w:rsid w:val="009149B0"/>
    <w:rsid w:val="00915D05"/>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D65D8"/>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E0246"/>
    <w:rsid w:val="00AF14A2"/>
    <w:rsid w:val="00AF30D3"/>
    <w:rsid w:val="00B01085"/>
    <w:rsid w:val="00B01105"/>
    <w:rsid w:val="00B0121B"/>
    <w:rsid w:val="00B028D6"/>
    <w:rsid w:val="00B0795C"/>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5108"/>
    <w:rsid w:val="00B520B6"/>
    <w:rsid w:val="00B55FBD"/>
    <w:rsid w:val="00B57D57"/>
    <w:rsid w:val="00B61D59"/>
    <w:rsid w:val="00B6375B"/>
    <w:rsid w:val="00B649E6"/>
    <w:rsid w:val="00B702D4"/>
    <w:rsid w:val="00B7076B"/>
    <w:rsid w:val="00B74232"/>
    <w:rsid w:val="00B80FE8"/>
    <w:rsid w:val="00B8508B"/>
    <w:rsid w:val="00B85D1A"/>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163E"/>
    <w:rsid w:val="00C44392"/>
    <w:rsid w:val="00C44A70"/>
    <w:rsid w:val="00C519C4"/>
    <w:rsid w:val="00C52373"/>
    <w:rsid w:val="00C52F30"/>
    <w:rsid w:val="00C54EC4"/>
    <w:rsid w:val="00C55239"/>
    <w:rsid w:val="00C56FDD"/>
    <w:rsid w:val="00C57312"/>
    <w:rsid w:val="00C60957"/>
    <w:rsid w:val="00C712F3"/>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03DF"/>
    <w:rsid w:val="00CB30D6"/>
    <w:rsid w:val="00CB723E"/>
    <w:rsid w:val="00CD03CE"/>
    <w:rsid w:val="00CD0DA4"/>
    <w:rsid w:val="00CD1BDC"/>
    <w:rsid w:val="00CD3F4C"/>
    <w:rsid w:val="00CE3C33"/>
    <w:rsid w:val="00CE7241"/>
    <w:rsid w:val="00CE7466"/>
    <w:rsid w:val="00CF1FC1"/>
    <w:rsid w:val="00CF3F1D"/>
    <w:rsid w:val="00CF4D88"/>
    <w:rsid w:val="00D019D8"/>
    <w:rsid w:val="00D11CF8"/>
    <w:rsid w:val="00D140D8"/>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76FBD"/>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F4BA3"/>
    <w:rsid w:val="00DF5208"/>
    <w:rsid w:val="00DF5727"/>
    <w:rsid w:val="00DF5FC0"/>
    <w:rsid w:val="00DF7E54"/>
    <w:rsid w:val="00E024AF"/>
    <w:rsid w:val="00E02B03"/>
    <w:rsid w:val="00E16980"/>
    <w:rsid w:val="00E17AD8"/>
    <w:rsid w:val="00E21867"/>
    <w:rsid w:val="00E2251A"/>
    <w:rsid w:val="00E2305B"/>
    <w:rsid w:val="00E30B8C"/>
    <w:rsid w:val="00E30EA6"/>
    <w:rsid w:val="00E42E3E"/>
    <w:rsid w:val="00E44CE9"/>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68AC"/>
    <w:rsid w:val="00FB2D8D"/>
    <w:rsid w:val="00FB49EF"/>
    <w:rsid w:val="00FC4897"/>
    <w:rsid w:val="00FD1D18"/>
    <w:rsid w:val="00FD3159"/>
    <w:rsid w:val="00FD5A58"/>
    <w:rsid w:val="00FD6FA6"/>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package" Target="embeddings/Microsoft_Visio_Drawing7.vsdx"/><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11.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package" Target="embeddings/Microsoft_Visio_Drawing6.vsdx"/><Relationship Id="rId30" Type="http://schemas.openxmlformats.org/officeDocument/2006/relationships/image" Target="media/image17.emf"/><Relationship Id="rId35" Type="http://schemas.openxmlformats.org/officeDocument/2006/relationships/package" Target="embeddings/Microsoft_Visio_Drawing10.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1.emf"/><Relationship Id="rId46" Type="http://schemas.openxmlformats.org/officeDocument/2006/relationships/image" Target="media/image28.png"/><Relationship Id="rId20"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package" Target="embeddings/Microsoft_Visio_Drawing4.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2</TotalTime>
  <Pages>59</Pages>
  <Words>9703</Words>
  <Characters>55313</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4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4</cp:revision>
  <cp:lastPrinted>2005-12-09T06:08:00Z</cp:lastPrinted>
  <dcterms:created xsi:type="dcterms:W3CDTF">2014-04-07T07:38:00Z</dcterms:created>
  <dcterms:modified xsi:type="dcterms:W3CDTF">2014-04-07T09:30:00Z</dcterms:modified>
</cp:coreProperties>
</file>